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pPr w:leftFromText="180" w:rightFromText="180" w:vertAnchor="page" w:horzAnchor="margin" w:tblpY="1777"/>
        <w:tblW w:w="0" w:type="auto"/>
        <w:tblBorders>
          <w:top w:val="thinThickSmallGap" w:sz="18" w:space="0" w:color="auto"/>
          <w:left w:val="thinThickSmallGap" w:sz="18" w:space="0" w:color="auto"/>
          <w:bottom w:val="thinThickSmallGap" w:sz="18" w:space="0" w:color="auto"/>
          <w:right w:val="thinThickSmallGap" w:sz="18" w:space="0" w:color="auto"/>
          <w:insideH w:val="thinThickSmallGap" w:sz="18" w:space="0" w:color="auto"/>
          <w:insideV w:val="thinThickSmallGap" w:sz="18" w:space="0" w:color="auto"/>
        </w:tblBorders>
        <w:tblLook w:val="04A0" w:firstRow="1" w:lastRow="0" w:firstColumn="1" w:lastColumn="0" w:noHBand="0" w:noVBand="1"/>
      </w:tblPr>
      <w:tblGrid>
        <w:gridCol w:w="8712"/>
      </w:tblGrid>
      <w:tr w:rsidR="004E1D9C" w:rsidRPr="0039690E" w14:paraId="3097EAFD" w14:textId="77777777" w:rsidTr="004B6021">
        <w:trPr>
          <w:trHeight w:val="13269"/>
        </w:trPr>
        <w:tc>
          <w:tcPr>
            <w:tcW w:w="8897" w:type="dxa"/>
          </w:tcPr>
          <w:p w14:paraId="5A37BE95" w14:textId="292AAD6D" w:rsidR="004E1D9C" w:rsidRPr="00BE53E0" w:rsidRDefault="004E1D9C" w:rsidP="004B6021">
            <w:pPr>
              <w:pStyle w:val="Ba"/>
              <w:spacing w:before="240" w:after="0" w:line="360" w:lineRule="auto"/>
              <w:rPr>
                <w:b/>
              </w:rPr>
            </w:pPr>
            <w:r w:rsidRPr="00BE53E0">
              <w:rPr>
                <w:b/>
                <w:noProof/>
              </w:rPr>
              <mc:AlternateContent>
                <mc:Choice Requires="wps">
                  <w:drawing>
                    <wp:anchor distT="0" distB="0" distL="114300" distR="114300" simplePos="0" relativeHeight="251660288" behindDoc="0" locked="0" layoutInCell="1" allowOverlap="1" wp14:anchorId="3E53B8A7" wp14:editId="2CDFABFF">
                      <wp:simplePos x="0" y="0"/>
                      <wp:positionH relativeFrom="column">
                        <wp:posOffset>-1022350</wp:posOffset>
                      </wp:positionH>
                      <wp:positionV relativeFrom="paragraph">
                        <wp:posOffset>-31750</wp:posOffset>
                      </wp:positionV>
                      <wp:extent cx="752475" cy="8496300"/>
                      <wp:effectExtent l="8255" t="6985" r="10795" b="12065"/>
                      <wp:wrapNone/>
                      <wp:docPr id="5"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2475" cy="8496300"/>
                              </a:xfrm>
                              <a:prstGeom prst="rect">
                                <a:avLst/>
                              </a:prstGeom>
                              <a:solidFill>
                                <a:srgbClr val="FFFFFF"/>
                              </a:solidFill>
                              <a:ln w="3175">
                                <a:solidFill>
                                  <a:srgbClr val="000000"/>
                                </a:solidFill>
                                <a:miter lim="800000"/>
                                <a:headEnd/>
                                <a:tailEnd/>
                              </a:ln>
                            </wps:spPr>
                            <wps:txbx>
                              <w:txbxContent>
                                <w:p w14:paraId="768F4215" w14:textId="2DAB471C" w:rsidR="008151C1" w:rsidRDefault="008151C1" w:rsidP="00B93D24">
                                  <w:pPr>
                                    <w:ind w:firstLine="720"/>
                                  </w:pPr>
                                  <w:r>
                                    <w:rPr>
                                      <w:lang w:val="pt-BR"/>
                                    </w:rPr>
                                    <w:t>ĐINH XUÂN HẬU</w:t>
                                  </w:r>
                                  <w:r>
                                    <w:rPr>
                                      <w:lang w:val="pt-BR"/>
                                    </w:rPr>
                                    <w:tab/>
                                  </w:r>
                                  <w:r>
                                    <w:rPr>
                                      <w:lang w:val="pt-BR"/>
                                    </w:rPr>
                                    <w:tab/>
                                  </w:r>
                                  <w:r w:rsidRPr="00B93D24">
                                    <w:rPr>
                                      <w:lang w:val="pt-BR"/>
                                    </w:rPr>
                                    <w:t>THIẾT KẾ HỆ THỐNG ĐIỂM DANH SINH VIÊN BẰNG VÂN TAY</w:t>
                                  </w:r>
                                  <w:r w:rsidRPr="007B384E">
                                    <w:rPr>
                                      <w:lang w:val="pt-BR"/>
                                    </w:rPr>
                                    <w:tab/>
                                  </w:r>
                                  <w:r>
                                    <w:rPr>
                                      <w:lang w:val="pt-BR"/>
                                    </w:rPr>
                                    <w:tab/>
                                    <w:t>2022</w:t>
                                  </w:r>
                                </w:p>
                              </w:txbxContent>
                            </wps:txbx>
                            <wps:bodyPr rot="0" vert="vert"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rect w14:anchorId="3E53B8A7" id="Rectangle 5" o:spid="_x0000_s1026" style="position:absolute;left:0;text-align:left;margin-left:-80.5pt;margin-top:-2.5pt;width:59.25pt;height:669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" strokeweight=".25pt">
                      <v:textbox style="layout-flow:vertical">
                        <w:txbxContent>
                          <w:p w14:paraId="768F4215" w14:textId="2DAB471C" w:rsidR="008151C1" w:rsidRDefault="008151C1" w:rsidP="00B93D24">
                            <w:pPr>
                              <w:ind w:firstLine="720"/>
                            </w:pPr>
                            <w:r>
                              <w:rPr>
                                <w:lang w:val="pt-BR"/>
                              </w:rPr>
                              <w:t>ĐINH XUÂN HẬU</w:t>
                            </w:r>
                            <w:r>
                              <w:rPr>
                                <w:lang w:val="pt-BR"/>
                              </w:rPr>
                              <w:tab/>
                            </w:r>
                            <w:r>
                              <w:rPr>
                                <w:lang w:val="pt-BR"/>
                              </w:rPr>
                              <w:tab/>
                            </w:r>
                            <w:r w:rsidRPr="00B93D24">
                              <w:rPr>
                                <w:lang w:val="pt-BR"/>
                              </w:rPr>
                              <w:t>THIẾT KẾ HỆ THỐNG ĐIỂM DANH SINH VIÊN BẰNG VÂN TAY</w:t>
                            </w:r>
                            <w:r w:rsidRPr="007B384E">
                              <w:rPr>
                                <w:lang w:val="pt-BR"/>
                              </w:rPr>
                              <w:tab/>
                            </w:r>
                            <w:r>
                              <w:rPr>
                                <w:lang w:val="pt-BR"/>
                              </w:rPr>
                              <w:tab/>
                              <w:t>2022</w:t>
                            </w:r>
                          </w:p>
                        </w:txbxContent>
                      </v:textbox>
                    </v:rect>
                  </w:pict>
                </mc:Fallback>
              </mc:AlternateContent>
            </w:r>
            <w:r w:rsidRPr="00BE53E0">
              <w:rPr>
                <w:b/>
              </w:rPr>
              <w:t>BỘ GIÁO DỤC VÀ ĐÀO TẠO</w:t>
            </w:r>
          </w:p>
          <w:p w14:paraId="279745A7" w14:textId="77777777" w:rsidR="004E1D9C" w:rsidRPr="00BE53E0" w:rsidRDefault="004E1D9C" w:rsidP="004B6021">
            <w:pPr>
              <w:pStyle w:val="Ba"/>
              <w:spacing w:after="0" w:line="360" w:lineRule="auto"/>
              <w:rPr>
                <w:b/>
              </w:rPr>
            </w:pPr>
            <w:r w:rsidRPr="00BE53E0">
              <w:rPr>
                <w:b/>
                <w:noProof/>
              </w:rPr>
              <mc:AlternateContent>
                <mc:Choice Requires="wps">
                  <w:drawing>
                    <wp:anchor distT="0" distB="0" distL="114300" distR="114300" simplePos="0" relativeHeight="251661312" behindDoc="0" locked="0" layoutInCell="1" allowOverlap="1" wp14:anchorId="1BD61A80" wp14:editId="7FC35133">
                      <wp:simplePos x="0" y="0"/>
                      <wp:positionH relativeFrom="column">
                        <wp:posOffset>1322705</wp:posOffset>
                      </wp:positionH>
                      <wp:positionV relativeFrom="paragraph">
                        <wp:posOffset>281940</wp:posOffset>
                      </wp:positionV>
                      <wp:extent cx="2926080" cy="0"/>
                      <wp:effectExtent l="10160" t="13970" r="6985" b="14605"/>
                      <wp:wrapNone/>
                      <wp:docPr id="4" name="Straight Arrow Connector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926080"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02D4D530" id="_x0000_t32" coordsize="21600,21600" o:spt="32" o:oned="t" path="m,l21600,21600e" filled="f">
                      <v:path arrowok="t" fillok="f" o:connecttype="none"/>
                      <o:lock v:ext="edit" shapetype="t"/>
                    </v:shapetype>
                    <v:shape id="Straight Arrow Connector 4" o:spid="_x0000_s1026" type="#_x0000_t32" style="position:absolute;margin-left:104.15pt;margin-top:22.2pt;width:230.4pt;height:0;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" strokeweight="1pt"/>
                  </w:pict>
                </mc:Fallback>
              </mc:AlternateContent>
            </w:r>
            <w:r w:rsidRPr="00BE53E0">
              <w:rPr>
                <w:b/>
              </w:rPr>
              <w:t>TRƯỜNG ĐẠI HỌC SƯ PHẠM KỸ THUẬT HƯNG YÊN</w:t>
            </w:r>
          </w:p>
          <w:p w14:paraId="7157E43E" w14:textId="35CEC5B8" w:rsidR="004E1D9C" w:rsidRPr="00BE53E0" w:rsidRDefault="00240408" w:rsidP="004B6021">
            <w:pPr>
              <w:pStyle w:val="Ba"/>
              <w:spacing w:before="2000" w:after="0" w:line="360" w:lineRule="auto"/>
              <w:rPr>
                <w:b/>
                <w:sz w:val="30"/>
                <w:szCs w:val="30"/>
              </w:rPr>
            </w:pPr>
            <w:r>
              <w:rPr>
                <w:b/>
                <w:sz w:val="30"/>
                <w:szCs w:val="30"/>
              </w:rPr>
              <w:t>ĐINH XUÂN HẬU</w:t>
            </w:r>
          </w:p>
          <w:p w14:paraId="53DC10CA" w14:textId="76353FCA" w:rsidR="004E1D9C" w:rsidRPr="00BE53E0" w:rsidRDefault="00B93D24" w:rsidP="004B6021">
            <w:pPr>
              <w:pStyle w:val="Ba"/>
              <w:spacing w:before="2000" w:after="0" w:line="360" w:lineRule="auto"/>
              <w:rPr>
                <w:b/>
                <w:sz w:val="32"/>
                <w:szCs w:val="32"/>
              </w:rPr>
            </w:pPr>
            <w:r w:rsidRPr="00B93D24">
              <w:rPr>
                <w:b/>
                <w:sz w:val="32"/>
                <w:szCs w:val="32"/>
              </w:rPr>
              <w:t xml:space="preserve">THIẾT KẾ HỆ THỐNG ĐIỂM DANH SINH VIÊN BẰNG VÂN TAY </w:t>
            </w:r>
            <w:r w:rsidR="004E1D9C" w:rsidRPr="00BE53E0">
              <w:rPr>
                <w:b/>
                <w:sz w:val="32"/>
                <w:szCs w:val="32"/>
              </w:rPr>
              <w:br/>
            </w:r>
          </w:p>
          <w:p w14:paraId="3C7CEF5F" w14:textId="77777777" w:rsidR="004E1D9C" w:rsidRPr="00BE53E0" w:rsidRDefault="004E1D9C" w:rsidP="004B6021">
            <w:pPr>
              <w:pStyle w:val="Ba"/>
              <w:spacing w:before="1600" w:after="0" w:line="240" w:lineRule="auto"/>
              <w:rPr>
                <w:b/>
                <w:sz w:val="36"/>
                <w:szCs w:val="36"/>
              </w:rPr>
            </w:pPr>
            <w:r w:rsidRPr="00BE53E0">
              <w:rPr>
                <w:b/>
                <w:sz w:val="36"/>
                <w:szCs w:val="36"/>
              </w:rPr>
              <w:t>ĐỒ ÁN TỐT NGHIỆP ĐẠI HỌC</w:t>
            </w:r>
          </w:p>
          <w:p w14:paraId="1FF7EF1F" w14:textId="77777777" w:rsidR="004E1D9C" w:rsidRPr="0039690E" w:rsidRDefault="004E1D9C" w:rsidP="004B6021">
            <w:pPr>
              <w:pStyle w:val="Ba"/>
              <w:spacing w:after="0" w:line="240" w:lineRule="auto"/>
              <w:rPr>
                <w:b/>
              </w:rPr>
            </w:pPr>
          </w:p>
          <w:p w14:paraId="059D496A" w14:textId="77777777" w:rsidR="004E1D9C" w:rsidRPr="0039690E" w:rsidRDefault="004E1D9C" w:rsidP="004B6021">
            <w:pPr>
              <w:pStyle w:val="Ba"/>
              <w:spacing w:after="0" w:line="240" w:lineRule="auto"/>
              <w:rPr>
                <w:b/>
              </w:rPr>
            </w:pPr>
          </w:p>
          <w:p w14:paraId="7E16101E" w14:textId="77777777" w:rsidR="004E1D9C" w:rsidRPr="0039690E" w:rsidRDefault="004E1D9C" w:rsidP="004B6021">
            <w:pPr>
              <w:pStyle w:val="Ba"/>
              <w:spacing w:after="0" w:line="240" w:lineRule="auto"/>
              <w:rPr>
                <w:b/>
              </w:rPr>
            </w:pPr>
          </w:p>
          <w:p w14:paraId="2F7539F9" w14:textId="77777777" w:rsidR="004E1D9C" w:rsidRPr="0039690E" w:rsidRDefault="004E1D9C" w:rsidP="004B6021">
            <w:pPr>
              <w:pStyle w:val="Ba"/>
              <w:spacing w:after="0" w:line="240" w:lineRule="auto"/>
              <w:rPr>
                <w:b/>
              </w:rPr>
            </w:pPr>
          </w:p>
          <w:p w14:paraId="3F3DCEAA" w14:textId="77777777" w:rsidR="004E1D9C" w:rsidRPr="0039690E" w:rsidRDefault="004E1D9C" w:rsidP="004B6021">
            <w:pPr>
              <w:pStyle w:val="Ba"/>
              <w:spacing w:after="0" w:line="240" w:lineRule="auto"/>
              <w:rPr>
                <w:b/>
              </w:rPr>
            </w:pPr>
          </w:p>
          <w:p w14:paraId="412E14FE" w14:textId="77777777" w:rsidR="004E1D9C" w:rsidRPr="0039690E" w:rsidRDefault="004E1D9C" w:rsidP="004B6021">
            <w:pPr>
              <w:pStyle w:val="Ba"/>
              <w:spacing w:after="0" w:line="240" w:lineRule="auto"/>
              <w:rPr>
                <w:b/>
              </w:rPr>
            </w:pPr>
          </w:p>
          <w:p w14:paraId="1FE827D2" w14:textId="77777777" w:rsidR="004E1D9C" w:rsidRPr="0039690E" w:rsidRDefault="004E1D9C" w:rsidP="004B6021">
            <w:pPr>
              <w:pStyle w:val="Ba"/>
              <w:spacing w:after="0" w:line="240" w:lineRule="auto"/>
              <w:rPr>
                <w:b/>
              </w:rPr>
            </w:pPr>
          </w:p>
          <w:p w14:paraId="284C6B12" w14:textId="77777777" w:rsidR="004E1D9C" w:rsidRPr="0039690E" w:rsidRDefault="004E1D9C" w:rsidP="004B6021">
            <w:pPr>
              <w:pStyle w:val="Ba"/>
              <w:spacing w:after="0" w:line="240" w:lineRule="auto"/>
              <w:rPr>
                <w:b/>
              </w:rPr>
            </w:pPr>
          </w:p>
          <w:p w14:paraId="16B46BD5" w14:textId="77777777" w:rsidR="004E1D9C" w:rsidRPr="0039690E" w:rsidRDefault="004E1D9C" w:rsidP="004B6021">
            <w:pPr>
              <w:pStyle w:val="Ba"/>
              <w:spacing w:after="0" w:line="240" w:lineRule="auto"/>
              <w:rPr>
                <w:b/>
              </w:rPr>
            </w:pPr>
          </w:p>
          <w:p w14:paraId="74C8F460" w14:textId="77777777" w:rsidR="004E1D9C" w:rsidRDefault="004E1D9C" w:rsidP="00B93D24">
            <w:pPr>
              <w:pStyle w:val="Ba"/>
              <w:spacing w:after="0" w:line="240" w:lineRule="auto"/>
              <w:jc w:val="both"/>
              <w:rPr>
                <w:b/>
              </w:rPr>
            </w:pPr>
          </w:p>
          <w:p w14:paraId="5C53FDB6" w14:textId="77777777" w:rsidR="004E1D9C" w:rsidRPr="0039690E" w:rsidRDefault="004E1D9C" w:rsidP="004B6021">
            <w:pPr>
              <w:pStyle w:val="Ba"/>
              <w:spacing w:after="0" w:line="240" w:lineRule="auto"/>
              <w:rPr>
                <w:b/>
              </w:rPr>
            </w:pPr>
          </w:p>
          <w:p w14:paraId="1D390C41" w14:textId="77777777" w:rsidR="004E1D9C" w:rsidRPr="000B265A" w:rsidRDefault="004E1D9C" w:rsidP="004B6021">
            <w:pPr>
              <w:pStyle w:val="Ba"/>
              <w:spacing w:after="240" w:line="240" w:lineRule="auto"/>
              <w:rPr>
                <w:b/>
                <w:sz w:val="28"/>
                <w:szCs w:val="28"/>
              </w:rPr>
            </w:pPr>
            <w:r>
              <w:rPr>
                <w:b/>
                <w:sz w:val="28"/>
                <w:szCs w:val="28"/>
              </w:rPr>
              <w:t>HƯNG YÊN - 2022</w:t>
            </w:r>
          </w:p>
        </w:tc>
      </w:tr>
    </w:tbl>
    <w:tbl>
      <w:tblPr>
        <w:tblW w:w="0" w:type="auto"/>
        <w:tblBorders>
          <w:top w:val="thinThickSmallGap" w:sz="18" w:space="0" w:color="auto"/>
          <w:left w:val="thinThickSmallGap" w:sz="18" w:space="0" w:color="auto"/>
          <w:bottom w:val="thinThickSmallGap" w:sz="18" w:space="0" w:color="auto"/>
          <w:right w:val="thinThickSmallGap" w:sz="18" w:space="0" w:color="auto"/>
          <w:insideH w:val="thinThickSmallGap" w:sz="18" w:space="0" w:color="auto"/>
          <w:insideV w:val="thinThickSmallGap" w:sz="18" w:space="0" w:color="auto"/>
        </w:tblBorders>
        <w:tblLook w:val="04A0" w:firstRow="1" w:lastRow="0" w:firstColumn="1" w:lastColumn="0" w:noHBand="0" w:noVBand="1"/>
      </w:tblPr>
      <w:tblGrid>
        <w:gridCol w:w="8712"/>
      </w:tblGrid>
      <w:tr w:rsidR="004E1D9C" w:rsidRPr="0039690E" w14:paraId="51728A78" w14:textId="77777777" w:rsidTr="004B6021">
        <w:trPr>
          <w:trHeight w:val="13269"/>
        </w:trPr>
        <w:tc>
          <w:tcPr>
            <w:tcW w:w="9004" w:type="dxa"/>
          </w:tcPr>
          <w:p w14:paraId="4F1EA96D" w14:textId="77777777" w:rsidR="004E1D9C" w:rsidRPr="009A43B9" w:rsidRDefault="004E1D9C" w:rsidP="004B6021">
            <w:pPr>
              <w:pStyle w:val="Ba"/>
              <w:spacing w:before="360" w:after="0" w:line="360" w:lineRule="auto"/>
              <w:rPr>
                <w:b/>
              </w:rPr>
            </w:pPr>
            <w:r w:rsidRPr="009A43B9">
              <w:rPr>
                <w:b/>
              </w:rPr>
              <w:lastRenderedPageBreak/>
              <w:t>BỘ GIÁO DỤC VÀ ĐÀO TẠO</w:t>
            </w:r>
          </w:p>
          <w:p w14:paraId="6656994E" w14:textId="77777777" w:rsidR="004E1D9C" w:rsidRPr="009A43B9" w:rsidRDefault="004E1D9C" w:rsidP="004B6021">
            <w:pPr>
              <w:pStyle w:val="Ba"/>
              <w:spacing w:after="0" w:line="360" w:lineRule="auto"/>
              <w:rPr>
                <w:b/>
              </w:rPr>
            </w:pPr>
            <w:r w:rsidRPr="009A43B9">
              <w:rPr>
                <w:b/>
                <w:noProof/>
              </w:rPr>
              <mc:AlternateContent>
                <mc:Choice Requires="wps">
                  <w:drawing>
                    <wp:anchor distT="0" distB="0" distL="114300" distR="114300" simplePos="0" relativeHeight="251659264" behindDoc="0" locked="0" layoutInCell="1" allowOverlap="1" wp14:anchorId="030F1448" wp14:editId="7489C048">
                      <wp:simplePos x="0" y="0"/>
                      <wp:positionH relativeFrom="column">
                        <wp:posOffset>1429385</wp:posOffset>
                      </wp:positionH>
                      <wp:positionV relativeFrom="paragraph">
                        <wp:posOffset>287655</wp:posOffset>
                      </wp:positionV>
                      <wp:extent cx="2926080" cy="0"/>
                      <wp:effectExtent l="12065" t="6350" r="14605" b="12700"/>
                      <wp:wrapNone/>
                      <wp:docPr id="2" name="Straight Arrow Connector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926080"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B230DBE" id="Straight Arrow Connector 2" o:spid="_x0000_s1026" type="#_x0000_t32" style="position:absolute;margin-left:112.55pt;margin-top:22.65pt;width:230.4pt;height:0;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" strokeweight="1pt"/>
                  </w:pict>
                </mc:Fallback>
              </mc:AlternateContent>
            </w:r>
            <w:r w:rsidRPr="009A43B9">
              <w:rPr>
                <w:b/>
              </w:rPr>
              <w:t>TRƯỜNG ĐẠI HỌC SƯ PHẠM KỸ THUẬT HƯNG YÊN</w:t>
            </w:r>
          </w:p>
          <w:p w14:paraId="234435F5" w14:textId="6D789B34" w:rsidR="004E1D9C" w:rsidRPr="009A43B9" w:rsidRDefault="00240408" w:rsidP="004B6021">
            <w:pPr>
              <w:pStyle w:val="Ba"/>
              <w:spacing w:before="1440" w:after="0" w:line="360" w:lineRule="auto"/>
              <w:rPr>
                <w:b/>
                <w:sz w:val="30"/>
                <w:szCs w:val="30"/>
              </w:rPr>
            </w:pPr>
            <w:r>
              <w:rPr>
                <w:b/>
                <w:sz w:val="30"/>
                <w:szCs w:val="30"/>
              </w:rPr>
              <w:t>ĐINH XUÂN HẬU</w:t>
            </w:r>
          </w:p>
          <w:p w14:paraId="0AD6ABB5" w14:textId="1DE16C35" w:rsidR="004E1D9C" w:rsidRPr="009A43B9" w:rsidRDefault="0037070C" w:rsidP="004B6021">
            <w:pPr>
              <w:pStyle w:val="Ba"/>
              <w:spacing w:before="1200" w:after="0" w:line="360" w:lineRule="auto"/>
              <w:rPr>
                <w:b/>
                <w:sz w:val="32"/>
                <w:szCs w:val="32"/>
              </w:rPr>
            </w:pPr>
            <w:r w:rsidRPr="0037070C">
              <w:rPr>
                <w:b/>
                <w:sz w:val="32"/>
                <w:szCs w:val="32"/>
              </w:rPr>
              <w:t>THIẾT KẾ HỆ THỐNG ĐIỂM DANH SINH VIÊN BẰNG VÂN TAY</w:t>
            </w:r>
            <w:r w:rsidR="004E1D9C" w:rsidRPr="009A43B9">
              <w:rPr>
                <w:b/>
                <w:sz w:val="32"/>
                <w:szCs w:val="32"/>
              </w:rPr>
              <w:br/>
            </w:r>
          </w:p>
          <w:p w14:paraId="6885FEF7" w14:textId="77777777" w:rsidR="004E1D9C" w:rsidRPr="009A43B9" w:rsidRDefault="004E1D9C" w:rsidP="004B6021">
            <w:pPr>
              <w:pStyle w:val="Ba"/>
              <w:spacing w:before="400" w:after="0" w:line="240" w:lineRule="auto"/>
              <w:rPr>
                <w:sz w:val="28"/>
              </w:rPr>
            </w:pPr>
            <w:r w:rsidRPr="009A43B9">
              <w:rPr>
                <w:sz w:val="28"/>
              </w:rPr>
              <w:t>NGÀNH: CÔNG NGHỆ THÔNG TIN</w:t>
            </w:r>
          </w:p>
          <w:p w14:paraId="77933D1E" w14:textId="77777777" w:rsidR="004E1D9C" w:rsidRPr="009A43B9" w:rsidRDefault="004E1D9C" w:rsidP="004B6021">
            <w:pPr>
              <w:pStyle w:val="Ba"/>
              <w:spacing w:before="240" w:after="0" w:line="240" w:lineRule="auto"/>
              <w:rPr>
                <w:sz w:val="28"/>
              </w:rPr>
            </w:pPr>
            <w:r w:rsidRPr="009A43B9">
              <w:rPr>
                <w:sz w:val="28"/>
              </w:rPr>
              <w:t xml:space="preserve">CHUYÊN NGÀNH: </w:t>
            </w:r>
            <w:r>
              <w:rPr>
                <w:sz w:val="28"/>
              </w:rPr>
              <w:t>HÊ THỐNG NHÚNG</w:t>
            </w:r>
          </w:p>
          <w:p w14:paraId="669C9D9C" w14:textId="77777777" w:rsidR="004E1D9C" w:rsidRPr="00A64FFD" w:rsidRDefault="004E1D9C" w:rsidP="004B6021">
            <w:pPr>
              <w:pStyle w:val="Ba"/>
              <w:spacing w:before="1200" w:after="0" w:line="240" w:lineRule="auto"/>
              <w:rPr>
                <w:b/>
                <w:sz w:val="36"/>
                <w:szCs w:val="36"/>
              </w:rPr>
            </w:pPr>
            <w:r w:rsidRPr="00A64FFD">
              <w:rPr>
                <w:b/>
                <w:sz w:val="36"/>
                <w:szCs w:val="36"/>
              </w:rPr>
              <w:t>ĐỒ ÁN TỐT NGHIỆP ĐẠI HỌC</w:t>
            </w:r>
          </w:p>
          <w:p w14:paraId="2157514D" w14:textId="77777777" w:rsidR="004E1D9C" w:rsidRPr="00A64FFD" w:rsidRDefault="004E1D9C" w:rsidP="004B6021">
            <w:pPr>
              <w:pStyle w:val="Ba"/>
              <w:spacing w:before="800" w:after="0" w:line="360" w:lineRule="auto"/>
              <w:rPr>
                <w:b/>
                <w:sz w:val="28"/>
                <w:szCs w:val="28"/>
              </w:rPr>
            </w:pPr>
            <w:r w:rsidRPr="00A64FFD">
              <w:rPr>
                <w:b/>
                <w:sz w:val="28"/>
                <w:szCs w:val="28"/>
              </w:rPr>
              <w:t>NGƯỜI HƯỚNG DẪN</w:t>
            </w:r>
          </w:p>
          <w:p w14:paraId="5B6B0C4D" w14:textId="30A84D1E" w:rsidR="0037070C" w:rsidRDefault="003C109C" w:rsidP="0037070C">
            <w:pPr>
              <w:pStyle w:val="Ba"/>
              <w:spacing w:after="0" w:line="360" w:lineRule="auto"/>
              <w:rPr>
                <w:b/>
                <w:sz w:val="28"/>
                <w:szCs w:val="28"/>
              </w:rPr>
            </w:pPr>
            <w:r>
              <w:rPr>
                <w:b/>
                <w:sz w:val="28"/>
                <w:szCs w:val="28"/>
              </w:rPr>
              <w:t xml:space="preserve">NCS. </w:t>
            </w:r>
            <w:r w:rsidR="004E1D9C">
              <w:rPr>
                <w:b/>
                <w:sz w:val="28"/>
                <w:szCs w:val="28"/>
              </w:rPr>
              <w:t>CHU BÁ THÀNH</w:t>
            </w:r>
          </w:p>
          <w:p w14:paraId="5703C4D1" w14:textId="46A26802" w:rsidR="0037070C" w:rsidRDefault="0037070C" w:rsidP="0037070C">
            <w:pPr>
              <w:pStyle w:val="Ba"/>
              <w:spacing w:after="0" w:line="360" w:lineRule="auto"/>
              <w:rPr>
                <w:b/>
                <w:sz w:val="28"/>
                <w:szCs w:val="28"/>
              </w:rPr>
            </w:pPr>
          </w:p>
          <w:p w14:paraId="5F7CE5A6" w14:textId="5582F1BD" w:rsidR="0037070C" w:rsidRDefault="0037070C" w:rsidP="0037070C">
            <w:pPr>
              <w:pStyle w:val="Ba"/>
              <w:spacing w:after="0" w:line="360" w:lineRule="auto"/>
              <w:rPr>
                <w:b/>
                <w:sz w:val="28"/>
                <w:szCs w:val="28"/>
              </w:rPr>
            </w:pPr>
          </w:p>
          <w:p w14:paraId="1B80B0BC" w14:textId="3308E44E" w:rsidR="0037070C" w:rsidRDefault="0037070C" w:rsidP="0037070C">
            <w:pPr>
              <w:pStyle w:val="Ba"/>
              <w:spacing w:after="0" w:line="360" w:lineRule="auto"/>
              <w:rPr>
                <w:b/>
                <w:sz w:val="28"/>
                <w:szCs w:val="28"/>
              </w:rPr>
            </w:pPr>
          </w:p>
          <w:p w14:paraId="772B4D2A" w14:textId="77777777" w:rsidR="0037070C" w:rsidRDefault="0037070C" w:rsidP="0037070C">
            <w:pPr>
              <w:pStyle w:val="Ba"/>
              <w:spacing w:after="0" w:line="360" w:lineRule="auto"/>
              <w:rPr>
                <w:b/>
                <w:sz w:val="28"/>
                <w:szCs w:val="28"/>
              </w:rPr>
            </w:pPr>
          </w:p>
          <w:p w14:paraId="2089619D" w14:textId="7BD953A6" w:rsidR="004E1D9C" w:rsidRPr="0037070C" w:rsidRDefault="004E1D9C" w:rsidP="0037070C">
            <w:pPr>
              <w:pStyle w:val="Ba"/>
              <w:spacing w:after="0" w:line="360" w:lineRule="auto"/>
              <w:rPr>
                <w:b/>
                <w:sz w:val="28"/>
                <w:szCs w:val="28"/>
              </w:rPr>
            </w:pPr>
            <w:r w:rsidRPr="0039690E">
              <w:rPr>
                <w:b/>
                <w:szCs w:val="28"/>
              </w:rPr>
              <w:t>HƯNG YÊN - 20</w:t>
            </w:r>
            <w:r>
              <w:rPr>
                <w:b/>
                <w:szCs w:val="28"/>
              </w:rPr>
              <w:t>22</w:t>
            </w:r>
          </w:p>
        </w:tc>
      </w:tr>
    </w:tbl>
    <w:p w14:paraId="3236ED8B" w14:textId="77777777" w:rsidR="004E1D9C" w:rsidRDefault="004E1D9C" w:rsidP="004E1D9C">
      <w:pPr>
        <w:ind w:firstLine="0"/>
        <w:sectPr w:rsidR="004E1D9C" w:rsidSect="008151C1">
          <w:headerReference w:type="default" r:id="rId8"/>
          <w:footerReference w:type="default" r:id="rId9"/>
          <w:pgSz w:w="11907" w:h="16840" w:code="9"/>
          <w:pgMar w:top="1701" w:right="1134" w:bottom="1701" w:left="1985" w:header="709" w:footer="709" w:gutter="0"/>
          <w:cols w:space="708"/>
          <w:titlePg/>
          <w:docGrid w:linePitch="360"/>
        </w:sectPr>
      </w:pPr>
    </w:p>
    <w:p w14:paraId="066992F5" w14:textId="77777777" w:rsidR="00B24970" w:rsidRDefault="00B24970" w:rsidP="00B24970">
      <w:pPr>
        <w:spacing w:before="48" w:after="48" w:line="288" w:lineRule="auto"/>
        <w:ind w:hanging="2"/>
      </w:pPr>
      <w:r>
        <w:lastRenderedPageBreak/>
        <w:t>Nhận xét của giảng viên 1 đánh giá quá trình:</w:t>
      </w:r>
    </w:p>
    <w:p w14:paraId="1B37692B" w14:textId="77777777" w:rsidR="00B24970" w:rsidRDefault="00B24970" w:rsidP="00B24970">
      <w:pPr>
        <w:spacing w:before="48" w:after="48" w:line="288" w:lineRule="auto"/>
        <w:ind w:hanging="2"/>
        <w:rPr>
          <w:sz w:val="24"/>
          <w:szCs w:val="24"/>
        </w:rPr>
      </w:pPr>
      <w:r>
        <w:rPr>
          <w:sz w:val="24"/>
          <w:szCs w:val="24"/>
        </w:rPr>
        <w:t>.................................................................................................................................................. ..................................................................................................................................................</w:t>
      </w:r>
    </w:p>
    <w:p w14:paraId="37CA57E2" w14:textId="77777777" w:rsidR="00B24970" w:rsidRDefault="00B24970" w:rsidP="00B24970">
      <w:pPr>
        <w:spacing w:before="48" w:after="48" w:line="288" w:lineRule="auto"/>
        <w:ind w:hanging="2"/>
        <w:rPr>
          <w:sz w:val="24"/>
          <w:szCs w:val="24"/>
        </w:rPr>
      </w:pPr>
      <w:r>
        <w:rPr>
          <w:sz w:val="24"/>
          <w:szCs w:val="24"/>
        </w:rPr>
        <w:t>..................................................................................................................................................</w:t>
      </w:r>
    </w:p>
    <w:p w14:paraId="689A5AF5" w14:textId="77777777" w:rsidR="00B24970" w:rsidRDefault="00B24970" w:rsidP="00B24970">
      <w:pPr>
        <w:spacing w:before="48" w:after="48" w:line="288" w:lineRule="auto"/>
        <w:ind w:hanging="2"/>
        <w:rPr>
          <w:sz w:val="24"/>
          <w:szCs w:val="24"/>
        </w:rPr>
      </w:pPr>
      <w:r>
        <w:rPr>
          <w:sz w:val="24"/>
          <w:szCs w:val="24"/>
        </w:rPr>
        <w:t>..................................................................................................................................................</w:t>
      </w:r>
    </w:p>
    <w:p w14:paraId="04A04B64" w14:textId="77777777" w:rsidR="00B24970" w:rsidRDefault="00B24970" w:rsidP="00B24970">
      <w:pPr>
        <w:spacing w:before="48" w:after="48" w:line="288" w:lineRule="auto"/>
        <w:ind w:hanging="2"/>
        <w:rPr>
          <w:sz w:val="24"/>
          <w:szCs w:val="24"/>
        </w:rPr>
      </w:pPr>
      <w:r>
        <w:rPr>
          <w:sz w:val="24"/>
          <w:szCs w:val="24"/>
        </w:rPr>
        <w:t>..................................................................................................................................................</w:t>
      </w:r>
    </w:p>
    <w:p w14:paraId="1478DB67" w14:textId="77777777" w:rsidR="00B24970" w:rsidRDefault="00B24970" w:rsidP="00B24970">
      <w:pPr>
        <w:spacing w:before="48" w:after="48" w:line="288" w:lineRule="auto"/>
        <w:ind w:hanging="2"/>
        <w:rPr>
          <w:sz w:val="24"/>
          <w:szCs w:val="24"/>
        </w:rPr>
      </w:pPr>
    </w:p>
    <w:p w14:paraId="7B85A800" w14:textId="77777777" w:rsidR="00B24970" w:rsidRDefault="00B24970" w:rsidP="00B24970">
      <w:r>
        <w:tab/>
      </w:r>
      <w:r>
        <w:tab/>
      </w:r>
      <w:r>
        <w:tab/>
      </w:r>
      <w:r>
        <w:tab/>
      </w:r>
      <w:r>
        <w:tab/>
      </w:r>
      <w:r>
        <w:tab/>
      </w:r>
      <w:r>
        <w:tab/>
      </w:r>
      <w:r>
        <w:tab/>
      </w:r>
      <w:r>
        <w:tab/>
        <w:t>Ký và ghi họ tên</w:t>
      </w:r>
    </w:p>
    <w:p w14:paraId="518B00EF" w14:textId="77777777" w:rsidR="00B24970" w:rsidRDefault="00B24970" w:rsidP="00B24970">
      <w:pPr>
        <w:spacing w:before="48" w:after="48" w:line="288" w:lineRule="auto"/>
        <w:ind w:hanging="2"/>
        <w:rPr>
          <w:sz w:val="24"/>
          <w:szCs w:val="24"/>
        </w:rPr>
      </w:pPr>
    </w:p>
    <w:p w14:paraId="5CAFB141" w14:textId="77777777" w:rsidR="00B24970" w:rsidRDefault="00B24970" w:rsidP="00B24970">
      <w:pPr>
        <w:spacing w:before="48" w:after="48" w:line="288" w:lineRule="auto"/>
        <w:ind w:hanging="2"/>
        <w:rPr>
          <w:sz w:val="24"/>
          <w:szCs w:val="24"/>
        </w:rPr>
      </w:pPr>
    </w:p>
    <w:p w14:paraId="5B30020C" w14:textId="77777777" w:rsidR="00B24970" w:rsidRDefault="00B24970" w:rsidP="00B24970">
      <w:pPr>
        <w:ind w:firstLine="0"/>
      </w:pPr>
      <w:r>
        <w:t>Nhận xét của giảng viên 2 đánh giá quá trình:</w:t>
      </w:r>
    </w:p>
    <w:p w14:paraId="5BCB74BA" w14:textId="77777777" w:rsidR="00B24970" w:rsidRDefault="00B24970" w:rsidP="00B24970">
      <w:pPr>
        <w:spacing w:before="48" w:after="48" w:line="288" w:lineRule="auto"/>
        <w:ind w:hanging="2"/>
        <w:rPr>
          <w:sz w:val="24"/>
          <w:szCs w:val="24"/>
        </w:rPr>
      </w:pPr>
      <w:r>
        <w:rPr>
          <w:sz w:val="24"/>
          <w:szCs w:val="24"/>
        </w:rPr>
        <w:t>..................................................................................................................................................</w:t>
      </w:r>
    </w:p>
    <w:p w14:paraId="2749F2C4" w14:textId="77777777" w:rsidR="00B24970" w:rsidRDefault="00B24970" w:rsidP="00B24970">
      <w:pPr>
        <w:spacing w:before="48" w:after="48" w:line="288" w:lineRule="auto"/>
        <w:ind w:hanging="2"/>
        <w:rPr>
          <w:sz w:val="24"/>
          <w:szCs w:val="24"/>
        </w:rPr>
      </w:pPr>
      <w:r>
        <w:rPr>
          <w:sz w:val="24"/>
          <w:szCs w:val="24"/>
        </w:rPr>
        <w:t>..................................................................................................................................................</w:t>
      </w:r>
    </w:p>
    <w:p w14:paraId="5AF311F5" w14:textId="77777777" w:rsidR="00B24970" w:rsidRDefault="00B24970" w:rsidP="00B24970">
      <w:pPr>
        <w:spacing w:before="48" w:after="48" w:line="288" w:lineRule="auto"/>
        <w:ind w:hanging="2"/>
        <w:rPr>
          <w:sz w:val="24"/>
          <w:szCs w:val="24"/>
        </w:rPr>
      </w:pPr>
      <w:r>
        <w:rPr>
          <w:sz w:val="24"/>
          <w:szCs w:val="24"/>
        </w:rPr>
        <w:t>..................................................................................................................................................</w:t>
      </w:r>
    </w:p>
    <w:p w14:paraId="3A04CC28" w14:textId="77777777" w:rsidR="00B24970" w:rsidRDefault="00B24970" w:rsidP="00B24970">
      <w:pPr>
        <w:spacing w:before="48" w:after="48" w:line="288" w:lineRule="auto"/>
        <w:ind w:hanging="2"/>
        <w:rPr>
          <w:sz w:val="24"/>
          <w:szCs w:val="24"/>
        </w:rPr>
      </w:pPr>
      <w:r>
        <w:rPr>
          <w:sz w:val="24"/>
          <w:szCs w:val="24"/>
        </w:rPr>
        <w:t>..................................................................................................................................................</w:t>
      </w:r>
    </w:p>
    <w:p w14:paraId="6518E070" w14:textId="77777777" w:rsidR="00B24970" w:rsidRDefault="00B24970" w:rsidP="00B24970">
      <w:pPr>
        <w:spacing w:before="48" w:after="48" w:line="288" w:lineRule="auto"/>
        <w:ind w:hanging="2"/>
        <w:rPr>
          <w:sz w:val="24"/>
          <w:szCs w:val="24"/>
        </w:rPr>
      </w:pPr>
      <w:r>
        <w:rPr>
          <w:sz w:val="24"/>
          <w:szCs w:val="24"/>
        </w:rPr>
        <w:t>..................................................................................................................................................</w:t>
      </w:r>
    </w:p>
    <w:p w14:paraId="06671497" w14:textId="77777777" w:rsidR="00B24970" w:rsidRDefault="00B24970" w:rsidP="00B24970">
      <w:r>
        <w:tab/>
      </w:r>
      <w:r>
        <w:tab/>
      </w:r>
      <w:r>
        <w:tab/>
      </w:r>
      <w:r>
        <w:tab/>
      </w:r>
      <w:r>
        <w:tab/>
      </w:r>
      <w:r>
        <w:tab/>
      </w:r>
      <w:r>
        <w:tab/>
      </w:r>
      <w:r>
        <w:tab/>
      </w:r>
      <w:r>
        <w:tab/>
        <w:t>Ký và ghi họ tên</w:t>
      </w:r>
    </w:p>
    <w:p w14:paraId="3B8D878C" w14:textId="77777777" w:rsidR="00B24970" w:rsidRDefault="00B24970" w:rsidP="00B24970">
      <w:pPr>
        <w:spacing w:before="48" w:after="48" w:line="288" w:lineRule="auto"/>
        <w:ind w:hanging="2"/>
        <w:rPr>
          <w:sz w:val="24"/>
          <w:szCs w:val="24"/>
        </w:rPr>
      </w:pPr>
    </w:p>
    <w:p w14:paraId="3F95E385" w14:textId="77777777" w:rsidR="00B24970" w:rsidRDefault="00B24970" w:rsidP="00B24970">
      <w:pPr>
        <w:spacing w:before="48" w:after="48" w:line="288" w:lineRule="auto"/>
        <w:ind w:hanging="2"/>
        <w:rPr>
          <w:sz w:val="24"/>
          <w:szCs w:val="24"/>
        </w:rPr>
      </w:pPr>
    </w:p>
    <w:p w14:paraId="7446411A" w14:textId="77777777" w:rsidR="00B24970" w:rsidRDefault="00B24970" w:rsidP="00B24970">
      <w:pPr>
        <w:spacing w:before="48" w:after="48" w:line="288" w:lineRule="auto"/>
        <w:ind w:hanging="2"/>
        <w:rPr>
          <w:sz w:val="24"/>
          <w:szCs w:val="24"/>
        </w:rPr>
      </w:pPr>
    </w:p>
    <w:p w14:paraId="463C6FD7" w14:textId="77777777" w:rsidR="00B24970" w:rsidRDefault="00B24970" w:rsidP="00B24970">
      <w:pPr>
        <w:spacing w:before="48" w:after="48" w:line="288" w:lineRule="auto"/>
        <w:ind w:hanging="2"/>
        <w:rPr>
          <w:sz w:val="24"/>
          <w:szCs w:val="24"/>
        </w:rPr>
      </w:pPr>
    </w:p>
    <w:p w14:paraId="179B6C71" w14:textId="77777777" w:rsidR="00B24970" w:rsidRDefault="00B24970" w:rsidP="00B24970">
      <w:pPr>
        <w:ind w:firstLine="0"/>
      </w:pPr>
      <w:r>
        <w:t>Nhận xét của giảng viên hướng dẫn:</w:t>
      </w:r>
    </w:p>
    <w:p w14:paraId="409BDCA7" w14:textId="77777777" w:rsidR="00B24970" w:rsidRDefault="00B24970" w:rsidP="00B24970">
      <w:pPr>
        <w:spacing w:before="48" w:after="48" w:line="288" w:lineRule="auto"/>
        <w:ind w:hanging="2"/>
        <w:rPr>
          <w:sz w:val="24"/>
          <w:szCs w:val="24"/>
        </w:rPr>
      </w:pPr>
      <w:r>
        <w:rPr>
          <w:sz w:val="24"/>
          <w:szCs w:val="24"/>
        </w:rPr>
        <w:t>..................................................................................................................................................</w:t>
      </w:r>
    </w:p>
    <w:p w14:paraId="366CD5F3" w14:textId="77777777" w:rsidR="00B24970" w:rsidRDefault="00B24970" w:rsidP="00B24970">
      <w:pPr>
        <w:spacing w:before="48" w:after="48" w:line="288" w:lineRule="auto"/>
        <w:ind w:hanging="2"/>
        <w:rPr>
          <w:sz w:val="24"/>
          <w:szCs w:val="24"/>
        </w:rPr>
      </w:pPr>
      <w:r>
        <w:rPr>
          <w:sz w:val="24"/>
          <w:szCs w:val="24"/>
        </w:rPr>
        <w:t>..................................................................................................................................................</w:t>
      </w:r>
    </w:p>
    <w:p w14:paraId="0858989B" w14:textId="77777777" w:rsidR="00B24970" w:rsidRDefault="00B24970" w:rsidP="00B24970">
      <w:pPr>
        <w:spacing w:before="48" w:after="48" w:line="288" w:lineRule="auto"/>
        <w:ind w:hanging="2"/>
        <w:rPr>
          <w:sz w:val="24"/>
          <w:szCs w:val="24"/>
        </w:rPr>
      </w:pPr>
      <w:r>
        <w:rPr>
          <w:sz w:val="24"/>
          <w:szCs w:val="24"/>
        </w:rPr>
        <w:t>..................................................................................................................................................</w:t>
      </w:r>
    </w:p>
    <w:p w14:paraId="49E3372B" w14:textId="77777777" w:rsidR="00B24970" w:rsidRDefault="00B24970" w:rsidP="00B24970">
      <w:pPr>
        <w:spacing w:before="48" w:after="48" w:line="288" w:lineRule="auto"/>
        <w:ind w:hanging="2"/>
        <w:rPr>
          <w:sz w:val="24"/>
          <w:szCs w:val="24"/>
        </w:rPr>
      </w:pPr>
      <w:r>
        <w:rPr>
          <w:sz w:val="24"/>
          <w:szCs w:val="24"/>
        </w:rPr>
        <w:t>..................................................................................................................................................</w:t>
      </w:r>
    </w:p>
    <w:p w14:paraId="2CC843B0" w14:textId="77777777" w:rsidR="00B24970" w:rsidRDefault="00B24970" w:rsidP="00B24970">
      <w:pPr>
        <w:spacing w:before="48" w:after="48" w:line="288" w:lineRule="auto"/>
        <w:ind w:hanging="2"/>
        <w:rPr>
          <w:sz w:val="24"/>
          <w:szCs w:val="24"/>
        </w:rPr>
      </w:pPr>
      <w:r>
        <w:rPr>
          <w:sz w:val="24"/>
          <w:szCs w:val="24"/>
        </w:rPr>
        <w:t>..................................................................................................................................................</w:t>
      </w:r>
    </w:p>
    <w:p w14:paraId="19D99354" w14:textId="77777777" w:rsidR="00B24970" w:rsidRDefault="00B24970" w:rsidP="00B24970">
      <w:r>
        <w:tab/>
      </w:r>
      <w:r>
        <w:tab/>
      </w:r>
      <w:r>
        <w:tab/>
      </w:r>
      <w:r>
        <w:tab/>
      </w:r>
      <w:r>
        <w:tab/>
      </w:r>
      <w:r>
        <w:tab/>
      </w:r>
      <w:r>
        <w:tab/>
      </w:r>
      <w:r>
        <w:tab/>
      </w:r>
      <w:r>
        <w:tab/>
        <w:t>Ký và ghi họ tên</w:t>
      </w:r>
    </w:p>
    <w:p w14:paraId="4D7E8D66" w14:textId="77777777" w:rsidR="00B24970" w:rsidRDefault="00B24970" w:rsidP="00B24970">
      <w:pPr>
        <w:pStyle w:val="NoSpacing"/>
        <w:ind w:firstLine="0"/>
      </w:pPr>
    </w:p>
    <w:p w14:paraId="1A6217F2" w14:textId="77777777" w:rsidR="00B24970" w:rsidRDefault="00B24970">
      <w:pPr>
        <w:spacing w:after="160" w:line="259" w:lineRule="auto"/>
        <w:ind w:firstLine="0"/>
        <w:jc w:val="left"/>
        <w:rPr>
          <w:b/>
          <w:sz w:val="28"/>
        </w:rPr>
      </w:pPr>
      <w:r>
        <w:br w:type="page"/>
      </w:r>
    </w:p>
    <w:p w14:paraId="39B54E90" w14:textId="0B035860" w:rsidR="00284FD9" w:rsidRDefault="00284FD9" w:rsidP="00284FD9">
      <w:pPr>
        <w:pStyle w:val="Chuong"/>
      </w:pPr>
      <w:bookmarkStart w:id="0" w:name="_Toc106185898"/>
      <w:r>
        <w:lastRenderedPageBreak/>
        <w:t>LỜI CAM ĐOAN</w:t>
      </w:r>
      <w:bookmarkEnd w:id="0"/>
    </w:p>
    <w:p w14:paraId="534186E2" w14:textId="77777777" w:rsidR="00A06D14" w:rsidRDefault="00A06D14" w:rsidP="00284FD9">
      <w:pPr>
        <w:pStyle w:val="Chuong"/>
      </w:pPr>
    </w:p>
    <w:p w14:paraId="561CEF8D" w14:textId="582EE90A" w:rsidR="00A06D14" w:rsidRPr="00822719" w:rsidRDefault="00A06D14" w:rsidP="00A06D14">
      <w:pPr>
        <w:spacing w:before="120"/>
        <w:ind w:left="1" w:firstLine="719"/>
        <w:rPr>
          <w:rFonts w:eastAsia="Times New Roman"/>
        </w:rPr>
      </w:pPr>
      <w:r w:rsidRPr="00822719">
        <w:rPr>
          <w:rFonts w:eastAsia="Times New Roman"/>
        </w:rPr>
        <w:t xml:space="preserve">Tôi xin cam đoan đồ án </w:t>
      </w:r>
      <w:r>
        <w:rPr>
          <w:rFonts w:eastAsia="Times New Roman"/>
        </w:rPr>
        <w:t>tốt nghiệp</w:t>
      </w:r>
      <w:r w:rsidRPr="00822719">
        <w:rPr>
          <w:rFonts w:eastAsia="Times New Roman"/>
        </w:rPr>
        <w:t xml:space="preserve"> “</w:t>
      </w:r>
      <w:r>
        <w:rPr>
          <w:rFonts w:eastAsia="Times New Roman"/>
        </w:rPr>
        <w:t xml:space="preserve">Thiết kế </w:t>
      </w:r>
      <w:r w:rsidR="000A35AC">
        <w:rPr>
          <w:rFonts w:eastAsia="Times New Roman"/>
        </w:rPr>
        <w:t>h</w:t>
      </w:r>
      <w:r>
        <w:rPr>
          <w:rFonts w:eastAsia="Times New Roman"/>
        </w:rPr>
        <w:t xml:space="preserve">ệ thống </w:t>
      </w:r>
      <w:r w:rsidR="000A35AC">
        <w:rPr>
          <w:rFonts w:eastAsia="Times New Roman"/>
        </w:rPr>
        <w:t>đ</w:t>
      </w:r>
      <w:r>
        <w:rPr>
          <w:rFonts w:eastAsia="Times New Roman"/>
        </w:rPr>
        <w:t xml:space="preserve">iểm danh </w:t>
      </w:r>
      <w:r w:rsidR="000A35AC">
        <w:rPr>
          <w:rFonts w:eastAsia="Times New Roman"/>
        </w:rPr>
        <w:t>s</w:t>
      </w:r>
      <w:r>
        <w:rPr>
          <w:rFonts w:eastAsia="Times New Roman"/>
        </w:rPr>
        <w:t xml:space="preserve">inh viên bằng </w:t>
      </w:r>
      <w:r w:rsidR="000A35AC">
        <w:rPr>
          <w:rFonts w:eastAsia="Times New Roman"/>
        </w:rPr>
        <w:t>v</w:t>
      </w:r>
      <w:r>
        <w:rPr>
          <w:rFonts w:eastAsia="Times New Roman"/>
        </w:rPr>
        <w:t>ân tay</w:t>
      </w:r>
      <w:r w:rsidRPr="00822719">
        <w:rPr>
          <w:rFonts w:eastAsia="Times New Roman"/>
        </w:rPr>
        <w:t>” là công trình nghiên cứu của bản thân. Những nội dung sử dụng trong đồ án không sao chép của bất cứ tài liệu nào. Những nội dung trích dẫn được thực hiện đúng theo quy định về vi phạm bản quyền. Các kết quả trình bày trong đồ án hoàn toàn là kết quả do bản thân tôi và các thành viên trong nhóm thực hiện, nếu sai tôi xin chịu hoàn toàn trách nhiệm trước khoa và nhà trường.</w:t>
      </w:r>
    </w:p>
    <w:p w14:paraId="2F1EC5A2" w14:textId="77777777" w:rsidR="00A06D14" w:rsidRPr="00822719" w:rsidRDefault="00A06D14" w:rsidP="00A06D14">
      <w:pPr>
        <w:spacing w:before="120"/>
        <w:ind w:left="1" w:hanging="3"/>
        <w:rPr>
          <w:rFonts w:eastAsia="Times New Roman"/>
        </w:rPr>
      </w:pPr>
    </w:p>
    <w:p w14:paraId="4A90AC12" w14:textId="77777777" w:rsidR="00A06D14" w:rsidRPr="00822719" w:rsidRDefault="00A06D14" w:rsidP="00A06D14">
      <w:pPr>
        <w:tabs>
          <w:tab w:val="center" w:pos="7230"/>
        </w:tabs>
        <w:spacing w:before="120"/>
        <w:ind w:left="4" w:hanging="3"/>
        <w:rPr>
          <w:rFonts w:eastAsia="Times New Roman"/>
        </w:rPr>
      </w:pPr>
      <w:r w:rsidRPr="00822719">
        <w:rPr>
          <w:rFonts w:eastAsia="Times New Roman"/>
        </w:rPr>
        <w:tab/>
      </w:r>
      <w:r w:rsidRPr="00822719">
        <w:rPr>
          <w:rFonts w:eastAsia="Times New Roman"/>
        </w:rPr>
        <w:tab/>
      </w:r>
      <w:r w:rsidRPr="00822719">
        <w:rPr>
          <w:rFonts w:eastAsia="Times New Roman"/>
          <w:i/>
        </w:rPr>
        <w:t>Hưng yên, ngày … tháng … năm</w:t>
      </w:r>
      <w:proofErr w:type="gramStart"/>
      <w:r w:rsidRPr="00822719">
        <w:rPr>
          <w:rFonts w:eastAsia="Times New Roman"/>
          <w:i/>
        </w:rPr>
        <w:t>…..</w:t>
      </w:r>
      <w:proofErr w:type="gramEnd"/>
    </w:p>
    <w:p w14:paraId="2B260EAC" w14:textId="77777777" w:rsidR="00A06D14" w:rsidRPr="00822719" w:rsidRDefault="00A06D14" w:rsidP="00A06D14">
      <w:pPr>
        <w:tabs>
          <w:tab w:val="center" w:pos="7230"/>
        </w:tabs>
        <w:spacing w:before="120"/>
        <w:ind w:left="4" w:hanging="3"/>
        <w:rPr>
          <w:rFonts w:eastAsia="Times New Roman"/>
        </w:rPr>
      </w:pPr>
      <w:r w:rsidRPr="00822719">
        <w:rPr>
          <w:rFonts w:eastAsia="Times New Roman"/>
        </w:rPr>
        <w:tab/>
      </w:r>
      <w:r w:rsidRPr="00822719">
        <w:rPr>
          <w:rFonts w:eastAsia="Times New Roman"/>
        </w:rPr>
        <w:tab/>
        <w:t>Sinh viên</w:t>
      </w:r>
    </w:p>
    <w:p w14:paraId="6E0DB80B" w14:textId="77777777" w:rsidR="00A06D14" w:rsidRPr="00822719" w:rsidRDefault="00A06D14" w:rsidP="00A06D14">
      <w:pPr>
        <w:tabs>
          <w:tab w:val="center" w:pos="7230"/>
        </w:tabs>
        <w:spacing w:before="120"/>
        <w:ind w:left="4" w:hanging="3"/>
        <w:rPr>
          <w:rFonts w:eastAsia="Times New Roman"/>
        </w:rPr>
      </w:pPr>
    </w:p>
    <w:p w14:paraId="1F5A7CDA" w14:textId="77777777" w:rsidR="00A06D14" w:rsidRDefault="00A06D14" w:rsidP="00A06D14">
      <w:pPr>
        <w:tabs>
          <w:tab w:val="center" w:pos="7230"/>
        </w:tabs>
        <w:spacing w:before="120"/>
        <w:ind w:left="4"/>
        <w:rPr>
          <w:rFonts w:eastAsia="Times New Roman"/>
        </w:rPr>
      </w:pPr>
      <w:r w:rsidRPr="00822719">
        <w:rPr>
          <w:rFonts w:eastAsia="Times New Roman"/>
        </w:rPr>
        <w:tab/>
        <w:t>…………………………………..</w:t>
      </w:r>
    </w:p>
    <w:p w14:paraId="6D747E99" w14:textId="77777777" w:rsidR="00A06D14" w:rsidRDefault="00A06D14" w:rsidP="00A06D14"/>
    <w:p w14:paraId="4636AA5C" w14:textId="51C8DC21" w:rsidR="00284FD9" w:rsidRPr="00A06D14" w:rsidRDefault="00A06D14" w:rsidP="00A06D14">
      <w:pPr>
        <w:jc w:val="left"/>
      </w:pPr>
      <w:r>
        <w:br w:type="page"/>
      </w:r>
    </w:p>
    <w:p w14:paraId="7B93B9A9" w14:textId="77777777" w:rsidR="00284FD9" w:rsidRDefault="00284FD9" w:rsidP="00284FD9">
      <w:pPr>
        <w:pStyle w:val="Chuong"/>
      </w:pPr>
      <w:bookmarkStart w:id="1" w:name="_Toc106185899"/>
      <w:r>
        <w:lastRenderedPageBreak/>
        <w:t>LỜI CẢM ƠN</w:t>
      </w:r>
      <w:bookmarkEnd w:id="1"/>
    </w:p>
    <w:p w14:paraId="422C2C75" w14:textId="77777777" w:rsidR="004E1D9C" w:rsidRDefault="004E1D9C" w:rsidP="00284FD9">
      <w:pPr>
        <w:ind w:firstLine="0"/>
      </w:pPr>
    </w:p>
    <w:p w14:paraId="33B26E01" w14:textId="77777777" w:rsidR="00DC7BF1" w:rsidRDefault="00DC7BF1" w:rsidP="00DC7BF1">
      <w:r>
        <w:t>Để hoàn thành được Đồ án này, em xin bày tỏ lời cảm ơn đến các thầy cô trong Khoa Công nghệ Thông tin – Trường Đại học Sư phạm Kỹ thuật Hưng Yên đã dạy dỗ, dìu dắt và chỉ bảo em trong suốt thời gian 4 năm học qua.</w:t>
      </w:r>
    </w:p>
    <w:p w14:paraId="5971234D" w14:textId="77777777" w:rsidR="00824CB8" w:rsidRDefault="00824CB8" w:rsidP="00824CB8">
      <w:r>
        <w:t>Đặc biệt em xin chân thành cảm ơn thầy: Chu Bá Thành đã rất tận tình hướng dẫn, chỉ bảo em trong suốt thời gian thực hiện đồ án vừa qua.</w:t>
      </w:r>
    </w:p>
    <w:p w14:paraId="73C95CAA" w14:textId="3B667469" w:rsidR="00824CB8" w:rsidRDefault="00824CB8" w:rsidP="00824CB8">
      <w:r>
        <w:t xml:space="preserve">Mặc dù em đã có cố gắng, nhưng với trình độ còn hạn chế, trong quá trình thực hiện đề tài không tránh khỏi những thiếu sót. Em hi vọng sẽ nhận được những ý kiến nhận xét, góp ý của các </w:t>
      </w:r>
      <w:r w:rsidR="003E02ED">
        <w:t>t</w:t>
      </w:r>
      <w:r>
        <w:t xml:space="preserve">hầy giáo, </w:t>
      </w:r>
      <w:r w:rsidR="003E02ED">
        <w:t>c</w:t>
      </w:r>
      <w:r>
        <w:t>ô giáo về những vấn đề triển khai trong đồ án.</w:t>
      </w:r>
    </w:p>
    <w:p w14:paraId="5F32FAFF" w14:textId="3FD21C43" w:rsidR="00DC7BF1" w:rsidRDefault="00824CB8" w:rsidP="00824CB8">
      <w:r>
        <w:t>Em xin trân trọng cảm ơn!</w:t>
      </w:r>
    </w:p>
    <w:p w14:paraId="41D3F249" w14:textId="77777777" w:rsidR="004E1D9C" w:rsidRDefault="004E1D9C" w:rsidP="00DC7BF1">
      <w:r>
        <w:br w:type="page"/>
      </w:r>
    </w:p>
    <w:p w14:paraId="7B02B8B3" w14:textId="77777777" w:rsidR="004E1D9C" w:rsidRDefault="004E1D9C" w:rsidP="004E1D9C">
      <w:pPr>
        <w:pStyle w:val="Chuong"/>
      </w:pPr>
      <w:bookmarkStart w:id="2" w:name="_Toc106185900"/>
      <w:r>
        <w:lastRenderedPageBreak/>
        <w:t>MỤC LỤC</w:t>
      </w:r>
      <w:bookmarkEnd w:id="2"/>
    </w:p>
    <w:p w14:paraId="3274B798" w14:textId="77777777" w:rsidR="004E1D9C" w:rsidRDefault="004E1D9C" w:rsidP="004E1D9C">
      <w:pPr>
        <w:ind w:firstLine="0"/>
      </w:pPr>
    </w:p>
    <w:p w14:paraId="0CB709FE" w14:textId="42E3BE2D" w:rsidR="00DE7268" w:rsidRDefault="00DC7BF1">
      <w:pPr>
        <w:pStyle w:val="TOC1"/>
        <w:rPr>
          <w:rFonts w:asciiTheme="minorHAnsi" w:eastAsiaTheme="minorEastAsia" w:hAnsiTheme="minorHAnsi" w:cstheme="minorBidi"/>
          <w:noProof/>
          <w:sz w:val="22"/>
        </w:rPr>
      </w:pPr>
      <w:r>
        <w:fldChar w:fldCharType="begin"/>
      </w:r>
      <w:r>
        <w:instrText xml:space="preserve"> TOC \h \z \t "Chuong,1,Muc lon 1,2,Muc nho 1,3" </w:instrText>
      </w:r>
      <w:r>
        <w:fldChar w:fldCharType="separate"/>
      </w:r>
      <w:hyperlink w:anchor="_Toc106185898" w:history="1">
        <w:r w:rsidR="00DE7268" w:rsidRPr="00B578C6">
          <w:rPr>
            <w:rStyle w:val="Hyperlink"/>
            <w:noProof/>
          </w:rPr>
          <w:t>LỜI CAM ĐOAN</w:t>
        </w:r>
        <w:r w:rsidR="00DE7268">
          <w:rPr>
            <w:noProof/>
            <w:webHidden/>
          </w:rPr>
          <w:tab/>
        </w:r>
        <w:r w:rsidR="00DE7268">
          <w:rPr>
            <w:noProof/>
            <w:webHidden/>
          </w:rPr>
          <w:fldChar w:fldCharType="begin"/>
        </w:r>
        <w:r w:rsidR="00DE7268">
          <w:rPr>
            <w:noProof/>
            <w:webHidden/>
          </w:rPr>
          <w:instrText xml:space="preserve"> PAGEREF _Toc106185898 \h </w:instrText>
        </w:r>
        <w:r w:rsidR="00DE7268">
          <w:rPr>
            <w:noProof/>
            <w:webHidden/>
          </w:rPr>
        </w:r>
        <w:r w:rsidR="00DE7268">
          <w:rPr>
            <w:noProof/>
            <w:webHidden/>
          </w:rPr>
          <w:fldChar w:fldCharType="separate"/>
        </w:r>
        <w:r w:rsidR="00DE7268">
          <w:rPr>
            <w:noProof/>
            <w:webHidden/>
          </w:rPr>
          <w:t>4</w:t>
        </w:r>
        <w:r w:rsidR="00DE7268">
          <w:rPr>
            <w:noProof/>
            <w:webHidden/>
          </w:rPr>
          <w:fldChar w:fldCharType="end"/>
        </w:r>
      </w:hyperlink>
    </w:p>
    <w:p w14:paraId="650708F9" w14:textId="2C4EBF33" w:rsidR="00DE7268" w:rsidRDefault="00E44D3E">
      <w:pPr>
        <w:pStyle w:val="TOC1"/>
        <w:rPr>
          <w:rFonts w:asciiTheme="minorHAnsi" w:eastAsiaTheme="minorEastAsia" w:hAnsiTheme="minorHAnsi" w:cstheme="minorBidi"/>
          <w:noProof/>
          <w:sz w:val="22"/>
        </w:rPr>
      </w:pPr>
      <w:hyperlink w:anchor="_Toc106185899" w:history="1">
        <w:r w:rsidR="00DE7268" w:rsidRPr="00B578C6">
          <w:rPr>
            <w:rStyle w:val="Hyperlink"/>
            <w:noProof/>
          </w:rPr>
          <w:t>LỜI CẢM ƠN</w:t>
        </w:r>
        <w:r w:rsidR="00DE7268">
          <w:rPr>
            <w:noProof/>
            <w:webHidden/>
          </w:rPr>
          <w:tab/>
        </w:r>
        <w:r w:rsidR="00DE7268">
          <w:rPr>
            <w:noProof/>
            <w:webHidden/>
          </w:rPr>
          <w:fldChar w:fldCharType="begin"/>
        </w:r>
        <w:r w:rsidR="00DE7268">
          <w:rPr>
            <w:noProof/>
            <w:webHidden/>
          </w:rPr>
          <w:instrText xml:space="preserve"> PAGEREF _Toc106185899 \h </w:instrText>
        </w:r>
        <w:r w:rsidR="00DE7268">
          <w:rPr>
            <w:noProof/>
            <w:webHidden/>
          </w:rPr>
        </w:r>
        <w:r w:rsidR="00DE7268">
          <w:rPr>
            <w:noProof/>
            <w:webHidden/>
          </w:rPr>
          <w:fldChar w:fldCharType="separate"/>
        </w:r>
        <w:r w:rsidR="00DE7268">
          <w:rPr>
            <w:noProof/>
            <w:webHidden/>
          </w:rPr>
          <w:t>5</w:t>
        </w:r>
        <w:r w:rsidR="00DE7268">
          <w:rPr>
            <w:noProof/>
            <w:webHidden/>
          </w:rPr>
          <w:fldChar w:fldCharType="end"/>
        </w:r>
      </w:hyperlink>
    </w:p>
    <w:p w14:paraId="59F01F08" w14:textId="02F176F2" w:rsidR="00DE7268" w:rsidRDefault="00E44D3E">
      <w:pPr>
        <w:pStyle w:val="TOC1"/>
        <w:rPr>
          <w:rFonts w:asciiTheme="minorHAnsi" w:eastAsiaTheme="minorEastAsia" w:hAnsiTheme="minorHAnsi" w:cstheme="minorBidi"/>
          <w:noProof/>
          <w:sz w:val="22"/>
        </w:rPr>
      </w:pPr>
      <w:hyperlink w:anchor="_Toc106185900" w:history="1">
        <w:r w:rsidR="00DE7268" w:rsidRPr="00B578C6">
          <w:rPr>
            <w:rStyle w:val="Hyperlink"/>
            <w:noProof/>
          </w:rPr>
          <w:t>MỤC LỤC</w:t>
        </w:r>
        <w:r w:rsidR="00DE7268">
          <w:rPr>
            <w:noProof/>
            <w:webHidden/>
          </w:rPr>
          <w:tab/>
        </w:r>
        <w:r w:rsidR="00DE7268">
          <w:rPr>
            <w:noProof/>
            <w:webHidden/>
          </w:rPr>
          <w:fldChar w:fldCharType="begin"/>
        </w:r>
        <w:r w:rsidR="00DE7268">
          <w:rPr>
            <w:noProof/>
            <w:webHidden/>
          </w:rPr>
          <w:instrText xml:space="preserve"> PAGEREF _Toc106185900 \h </w:instrText>
        </w:r>
        <w:r w:rsidR="00DE7268">
          <w:rPr>
            <w:noProof/>
            <w:webHidden/>
          </w:rPr>
        </w:r>
        <w:r w:rsidR="00DE7268">
          <w:rPr>
            <w:noProof/>
            <w:webHidden/>
          </w:rPr>
          <w:fldChar w:fldCharType="separate"/>
        </w:r>
        <w:r w:rsidR="00DE7268">
          <w:rPr>
            <w:noProof/>
            <w:webHidden/>
          </w:rPr>
          <w:t>6</w:t>
        </w:r>
        <w:r w:rsidR="00DE7268">
          <w:rPr>
            <w:noProof/>
            <w:webHidden/>
          </w:rPr>
          <w:fldChar w:fldCharType="end"/>
        </w:r>
      </w:hyperlink>
    </w:p>
    <w:p w14:paraId="6BE3694B" w14:textId="1836A83C" w:rsidR="00DE7268" w:rsidRDefault="00E44D3E">
      <w:pPr>
        <w:pStyle w:val="TOC1"/>
        <w:rPr>
          <w:rFonts w:asciiTheme="minorHAnsi" w:eastAsiaTheme="minorEastAsia" w:hAnsiTheme="minorHAnsi" w:cstheme="minorBidi"/>
          <w:noProof/>
          <w:sz w:val="22"/>
        </w:rPr>
      </w:pPr>
      <w:hyperlink w:anchor="_Toc106185901" w:history="1">
        <w:r w:rsidR="00DE7268" w:rsidRPr="00B578C6">
          <w:rPr>
            <w:rStyle w:val="Hyperlink"/>
            <w:noProof/>
          </w:rPr>
          <w:t>DANH MỤC THUẬT NGỮ, CHỮ VIẾT TẮT</w:t>
        </w:r>
        <w:r w:rsidR="00DE7268">
          <w:rPr>
            <w:noProof/>
            <w:webHidden/>
          </w:rPr>
          <w:tab/>
        </w:r>
        <w:r w:rsidR="00DE7268">
          <w:rPr>
            <w:noProof/>
            <w:webHidden/>
          </w:rPr>
          <w:fldChar w:fldCharType="begin"/>
        </w:r>
        <w:r w:rsidR="00DE7268">
          <w:rPr>
            <w:noProof/>
            <w:webHidden/>
          </w:rPr>
          <w:instrText xml:space="preserve"> PAGEREF _Toc106185901 \h </w:instrText>
        </w:r>
        <w:r w:rsidR="00DE7268">
          <w:rPr>
            <w:noProof/>
            <w:webHidden/>
          </w:rPr>
        </w:r>
        <w:r w:rsidR="00DE7268">
          <w:rPr>
            <w:noProof/>
            <w:webHidden/>
          </w:rPr>
          <w:fldChar w:fldCharType="separate"/>
        </w:r>
        <w:r w:rsidR="00DE7268">
          <w:rPr>
            <w:noProof/>
            <w:webHidden/>
          </w:rPr>
          <w:t>8</w:t>
        </w:r>
        <w:r w:rsidR="00DE7268">
          <w:rPr>
            <w:noProof/>
            <w:webHidden/>
          </w:rPr>
          <w:fldChar w:fldCharType="end"/>
        </w:r>
      </w:hyperlink>
    </w:p>
    <w:p w14:paraId="0E4B57F6" w14:textId="7F682DBF" w:rsidR="00DE7268" w:rsidRDefault="00E44D3E">
      <w:pPr>
        <w:pStyle w:val="TOC1"/>
        <w:rPr>
          <w:rFonts w:asciiTheme="minorHAnsi" w:eastAsiaTheme="minorEastAsia" w:hAnsiTheme="minorHAnsi" w:cstheme="minorBidi"/>
          <w:noProof/>
          <w:sz w:val="22"/>
        </w:rPr>
      </w:pPr>
      <w:hyperlink w:anchor="_Toc106185902" w:history="1">
        <w:r w:rsidR="00DE7268" w:rsidRPr="00B578C6">
          <w:rPr>
            <w:rStyle w:val="Hyperlink"/>
            <w:noProof/>
          </w:rPr>
          <w:t>DANH MỤC HÌNH VẼ, ĐỒ THỊ</w:t>
        </w:r>
        <w:r w:rsidR="00DE7268">
          <w:rPr>
            <w:noProof/>
            <w:webHidden/>
          </w:rPr>
          <w:tab/>
        </w:r>
        <w:r w:rsidR="00DE7268">
          <w:rPr>
            <w:noProof/>
            <w:webHidden/>
          </w:rPr>
          <w:fldChar w:fldCharType="begin"/>
        </w:r>
        <w:r w:rsidR="00DE7268">
          <w:rPr>
            <w:noProof/>
            <w:webHidden/>
          </w:rPr>
          <w:instrText xml:space="preserve"> PAGEREF _Toc106185902 \h </w:instrText>
        </w:r>
        <w:r w:rsidR="00DE7268">
          <w:rPr>
            <w:noProof/>
            <w:webHidden/>
          </w:rPr>
        </w:r>
        <w:r w:rsidR="00DE7268">
          <w:rPr>
            <w:noProof/>
            <w:webHidden/>
          </w:rPr>
          <w:fldChar w:fldCharType="separate"/>
        </w:r>
        <w:r w:rsidR="00DE7268">
          <w:rPr>
            <w:noProof/>
            <w:webHidden/>
          </w:rPr>
          <w:t>9</w:t>
        </w:r>
        <w:r w:rsidR="00DE7268">
          <w:rPr>
            <w:noProof/>
            <w:webHidden/>
          </w:rPr>
          <w:fldChar w:fldCharType="end"/>
        </w:r>
      </w:hyperlink>
    </w:p>
    <w:p w14:paraId="7B7A39A0" w14:textId="3812E880" w:rsidR="00DE7268" w:rsidRDefault="00E44D3E">
      <w:pPr>
        <w:pStyle w:val="TOC1"/>
        <w:rPr>
          <w:rFonts w:asciiTheme="minorHAnsi" w:eastAsiaTheme="minorEastAsia" w:hAnsiTheme="minorHAnsi" w:cstheme="minorBidi"/>
          <w:noProof/>
          <w:sz w:val="22"/>
        </w:rPr>
      </w:pPr>
      <w:hyperlink w:anchor="_Toc106185903" w:history="1">
        <w:r w:rsidR="00DE7268" w:rsidRPr="00B578C6">
          <w:rPr>
            <w:rStyle w:val="Hyperlink"/>
            <w:noProof/>
          </w:rPr>
          <w:t>DANH MỤC BẢNG BIỂU</w:t>
        </w:r>
        <w:r w:rsidR="00DE7268">
          <w:rPr>
            <w:noProof/>
            <w:webHidden/>
          </w:rPr>
          <w:tab/>
        </w:r>
        <w:r w:rsidR="00DE7268">
          <w:rPr>
            <w:noProof/>
            <w:webHidden/>
          </w:rPr>
          <w:fldChar w:fldCharType="begin"/>
        </w:r>
        <w:r w:rsidR="00DE7268">
          <w:rPr>
            <w:noProof/>
            <w:webHidden/>
          </w:rPr>
          <w:instrText xml:space="preserve"> PAGEREF _Toc106185903 \h </w:instrText>
        </w:r>
        <w:r w:rsidR="00DE7268">
          <w:rPr>
            <w:noProof/>
            <w:webHidden/>
          </w:rPr>
        </w:r>
        <w:r w:rsidR="00DE7268">
          <w:rPr>
            <w:noProof/>
            <w:webHidden/>
          </w:rPr>
          <w:fldChar w:fldCharType="separate"/>
        </w:r>
        <w:r w:rsidR="00DE7268">
          <w:rPr>
            <w:noProof/>
            <w:webHidden/>
          </w:rPr>
          <w:t>10</w:t>
        </w:r>
        <w:r w:rsidR="00DE7268">
          <w:rPr>
            <w:noProof/>
            <w:webHidden/>
          </w:rPr>
          <w:fldChar w:fldCharType="end"/>
        </w:r>
      </w:hyperlink>
    </w:p>
    <w:p w14:paraId="1B01B759" w14:textId="15CAFFA6" w:rsidR="00DE7268" w:rsidRDefault="00E44D3E">
      <w:pPr>
        <w:pStyle w:val="TOC1"/>
        <w:rPr>
          <w:rFonts w:asciiTheme="minorHAnsi" w:eastAsiaTheme="minorEastAsia" w:hAnsiTheme="minorHAnsi" w:cstheme="minorBidi"/>
          <w:noProof/>
          <w:sz w:val="22"/>
        </w:rPr>
      </w:pPr>
      <w:hyperlink w:anchor="_Toc106185904" w:history="1">
        <w:r w:rsidR="00DE7268" w:rsidRPr="00B578C6">
          <w:rPr>
            <w:rStyle w:val="Hyperlink"/>
            <w:noProof/>
          </w:rPr>
          <w:t>CHƯƠNG 1: MỞ ĐẦU</w:t>
        </w:r>
        <w:r w:rsidR="00DE7268">
          <w:rPr>
            <w:noProof/>
            <w:webHidden/>
          </w:rPr>
          <w:tab/>
        </w:r>
        <w:r w:rsidR="00DE7268">
          <w:rPr>
            <w:noProof/>
            <w:webHidden/>
          </w:rPr>
          <w:fldChar w:fldCharType="begin"/>
        </w:r>
        <w:r w:rsidR="00DE7268">
          <w:rPr>
            <w:noProof/>
            <w:webHidden/>
          </w:rPr>
          <w:instrText xml:space="preserve"> PAGEREF _Toc106185904 \h </w:instrText>
        </w:r>
        <w:r w:rsidR="00DE7268">
          <w:rPr>
            <w:noProof/>
            <w:webHidden/>
          </w:rPr>
        </w:r>
        <w:r w:rsidR="00DE7268">
          <w:rPr>
            <w:noProof/>
            <w:webHidden/>
          </w:rPr>
          <w:fldChar w:fldCharType="separate"/>
        </w:r>
        <w:r w:rsidR="00DE7268">
          <w:rPr>
            <w:noProof/>
            <w:webHidden/>
          </w:rPr>
          <w:t>11</w:t>
        </w:r>
        <w:r w:rsidR="00DE7268">
          <w:rPr>
            <w:noProof/>
            <w:webHidden/>
          </w:rPr>
          <w:fldChar w:fldCharType="end"/>
        </w:r>
      </w:hyperlink>
    </w:p>
    <w:p w14:paraId="2BE38D80" w14:textId="68AC9F03" w:rsidR="00DE7268" w:rsidRDefault="00E44D3E">
      <w:pPr>
        <w:pStyle w:val="TOC2"/>
        <w:tabs>
          <w:tab w:val="right" w:leader="dot" w:pos="8778"/>
        </w:tabs>
        <w:rPr>
          <w:rFonts w:asciiTheme="minorHAnsi" w:eastAsiaTheme="minorEastAsia" w:hAnsiTheme="minorHAnsi" w:cstheme="minorBidi"/>
          <w:noProof/>
          <w:sz w:val="22"/>
        </w:rPr>
      </w:pPr>
      <w:hyperlink w:anchor="_Toc106185905" w:history="1">
        <w:r w:rsidR="00DE7268" w:rsidRPr="00B578C6">
          <w:rPr>
            <w:rStyle w:val="Hyperlink"/>
            <w:noProof/>
          </w:rPr>
          <w:t>1.1. Lý do chọn đồ án</w:t>
        </w:r>
        <w:r w:rsidR="00DE7268">
          <w:rPr>
            <w:noProof/>
            <w:webHidden/>
          </w:rPr>
          <w:tab/>
        </w:r>
        <w:r w:rsidR="00DE7268">
          <w:rPr>
            <w:noProof/>
            <w:webHidden/>
          </w:rPr>
          <w:fldChar w:fldCharType="begin"/>
        </w:r>
        <w:r w:rsidR="00DE7268">
          <w:rPr>
            <w:noProof/>
            <w:webHidden/>
          </w:rPr>
          <w:instrText xml:space="preserve"> PAGEREF _Toc106185905 \h </w:instrText>
        </w:r>
        <w:r w:rsidR="00DE7268">
          <w:rPr>
            <w:noProof/>
            <w:webHidden/>
          </w:rPr>
        </w:r>
        <w:r w:rsidR="00DE7268">
          <w:rPr>
            <w:noProof/>
            <w:webHidden/>
          </w:rPr>
          <w:fldChar w:fldCharType="separate"/>
        </w:r>
        <w:r w:rsidR="00DE7268">
          <w:rPr>
            <w:noProof/>
            <w:webHidden/>
          </w:rPr>
          <w:t>11</w:t>
        </w:r>
        <w:r w:rsidR="00DE7268">
          <w:rPr>
            <w:noProof/>
            <w:webHidden/>
          </w:rPr>
          <w:fldChar w:fldCharType="end"/>
        </w:r>
      </w:hyperlink>
    </w:p>
    <w:p w14:paraId="53B83BDE" w14:textId="550C1240" w:rsidR="00DE7268" w:rsidRDefault="00E44D3E">
      <w:pPr>
        <w:pStyle w:val="TOC2"/>
        <w:tabs>
          <w:tab w:val="right" w:leader="dot" w:pos="8778"/>
        </w:tabs>
        <w:rPr>
          <w:rFonts w:asciiTheme="minorHAnsi" w:eastAsiaTheme="minorEastAsia" w:hAnsiTheme="minorHAnsi" w:cstheme="minorBidi"/>
          <w:noProof/>
          <w:sz w:val="22"/>
        </w:rPr>
      </w:pPr>
      <w:hyperlink w:anchor="_Toc106185906" w:history="1">
        <w:r w:rsidR="00DE7268" w:rsidRPr="00B578C6">
          <w:rPr>
            <w:rStyle w:val="Hyperlink"/>
            <w:noProof/>
          </w:rPr>
          <w:t>1.2. Mục tiêu của đồ án</w:t>
        </w:r>
        <w:r w:rsidR="00DE7268">
          <w:rPr>
            <w:noProof/>
            <w:webHidden/>
          </w:rPr>
          <w:tab/>
        </w:r>
        <w:r w:rsidR="00DE7268">
          <w:rPr>
            <w:noProof/>
            <w:webHidden/>
          </w:rPr>
          <w:fldChar w:fldCharType="begin"/>
        </w:r>
        <w:r w:rsidR="00DE7268">
          <w:rPr>
            <w:noProof/>
            <w:webHidden/>
          </w:rPr>
          <w:instrText xml:space="preserve"> PAGEREF _Toc106185906 \h </w:instrText>
        </w:r>
        <w:r w:rsidR="00DE7268">
          <w:rPr>
            <w:noProof/>
            <w:webHidden/>
          </w:rPr>
        </w:r>
        <w:r w:rsidR="00DE7268">
          <w:rPr>
            <w:noProof/>
            <w:webHidden/>
          </w:rPr>
          <w:fldChar w:fldCharType="separate"/>
        </w:r>
        <w:r w:rsidR="00DE7268">
          <w:rPr>
            <w:noProof/>
            <w:webHidden/>
          </w:rPr>
          <w:t>11</w:t>
        </w:r>
        <w:r w:rsidR="00DE7268">
          <w:rPr>
            <w:noProof/>
            <w:webHidden/>
          </w:rPr>
          <w:fldChar w:fldCharType="end"/>
        </w:r>
      </w:hyperlink>
    </w:p>
    <w:p w14:paraId="5DDDA1B7" w14:textId="4CD5BDFD" w:rsidR="00DE7268" w:rsidRDefault="00E44D3E">
      <w:pPr>
        <w:pStyle w:val="TOC3"/>
        <w:tabs>
          <w:tab w:val="right" w:leader="dot" w:pos="8778"/>
        </w:tabs>
        <w:rPr>
          <w:rFonts w:asciiTheme="minorHAnsi" w:eastAsiaTheme="minorEastAsia" w:hAnsiTheme="minorHAnsi" w:cstheme="minorBidi"/>
          <w:noProof/>
          <w:sz w:val="22"/>
        </w:rPr>
      </w:pPr>
      <w:hyperlink w:anchor="_Toc106185907" w:history="1">
        <w:r w:rsidR="00DE7268" w:rsidRPr="00B578C6">
          <w:rPr>
            <w:rStyle w:val="Hyperlink"/>
            <w:noProof/>
          </w:rPr>
          <w:t>1.2.1. Mục tiêu tổng quát</w:t>
        </w:r>
        <w:r w:rsidR="00DE7268">
          <w:rPr>
            <w:noProof/>
            <w:webHidden/>
          </w:rPr>
          <w:tab/>
        </w:r>
        <w:r w:rsidR="00DE7268">
          <w:rPr>
            <w:noProof/>
            <w:webHidden/>
          </w:rPr>
          <w:fldChar w:fldCharType="begin"/>
        </w:r>
        <w:r w:rsidR="00DE7268">
          <w:rPr>
            <w:noProof/>
            <w:webHidden/>
          </w:rPr>
          <w:instrText xml:space="preserve"> PAGEREF _Toc106185907 \h </w:instrText>
        </w:r>
        <w:r w:rsidR="00DE7268">
          <w:rPr>
            <w:noProof/>
            <w:webHidden/>
          </w:rPr>
        </w:r>
        <w:r w:rsidR="00DE7268">
          <w:rPr>
            <w:noProof/>
            <w:webHidden/>
          </w:rPr>
          <w:fldChar w:fldCharType="separate"/>
        </w:r>
        <w:r w:rsidR="00DE7268">
          <w:rPr>
            <w:noProof/>
            <w:webHidden/>
          </w:rPr>
          <w:t>11</w:t>
        </w:r>
        <w:r w:rsidR="00DE7268">
          <w:rPr>
            <w:noProof/>
            <w:webHidden/>
          </w:rPr>
          <w:fldChar w:fldCharType="end"/>
        </w:r>
      </w:hyperlink>
    </w:p>
    <w:p w14:paraId="1A91E32B" w14:textId="55B8A43A" w:rsidR="00DE7268" w:rsidRDefault="00E44D3E">
      <w:pPr>
        <w:pStyle w:val="TOC3"/>
        <w:tabs>
          <w:tab w:val="right" w:leader="dot" w:pos="8778"/>
        </w:tabs>
        <w:rPr>
          <w:rFonts w:asciiTheme="minorHAnsi" w:eastAsiaTheme="minorEastAsia" w:hAnsiTheme="minorHAnsi" w:cstheme="minorBidi"/>
          <w:noProof/>
          <w:sz w:val="22"/>
        </w:rPr>
      </w:pPr>
      <w:hyperlink w:anchor="_Toc106185908" w:history="1">
        <w:r w:rsidR="00DE7268" w:rsidRPr="00B578C6">
          <w:rPr>
            <w:rStyle w:val="Hyperlink"/>
            <w:noProof/>
          </w:rPr>
          <w:t>1.2.2. Mục tiêu cụ thể</w:t>
        </w:r>
        <w:r w:rsidR="00DE7268">
          <w:rPr>
            <w:noProof/>
            <w:webHidden/>
          </w:rPr>
          <w:tab/>
        </w:r>
        <w:r w:rsidR="00DE7268">
          <w:rPr>
            <w:noProof/>
            <w:webHidden/>
          </w:rPr>
          <w:fldChar w:fldCharType="begin"/>
        </w:r>
        <w:r w:rsidR="00DE7268">
          <w:rPr>
            <w:noProof/>
            <w:webHidden/>
          </w:rPr>
          <w:instrText xml:space="preserve"> PAGEREF _Toc106185908 \h </w:instrText>
        </w:r>
        <w:r w:rsidR="00DE7268">
          <w:rPr>
            <w:noProof/>
            <w:webHidden/>
          </w:rPr>
        </w:r>
        <w:r w:rsidR="00DE7268">
          <w:rPr>
            <w:noProof/>
            <w:webHidden/>
          </w:rPr>
          <w:fldChar w:fldCharType="separate"/>
        </w:r>
        <w:r w:rsidR="00DE7268">
          <w:rPr>
            <w:noProof/>
            <w:webHidden/>
          </w:rPr>
          <w:t>12</w:t>
        </w:r>
        <w:r w:rsidR="00DE7268">
          <w:rPr>
            <w:noProof/>
            <w:webHidden/>
          </w:rPr>
          <w:fldChar w:fldCharType="end"/>
        </w:r>
      </w:hyperlink>
    </w:p>
    <w:p w14:paraId="69C49B7F" w14:textId="6CDD5E9B" w:rsidR="00DE7268" w:rsidRDefault="00E44D3E">
      <w:pPr>
        <w:pStyle w:val="TOC2"/>
        <w:tabs>
          <w:tab w:val="right" w:leader="dot" w:pos="8778"/>
        </w:tabs>
        <w:rPr>
          <w:rFonts w:asciiTheme="minorHAnsi" w:eastAsiaTheme="minorEastAsia" w:hAnsiTheme="minorHAnsi" w:cstheme="minorBidi"/>
          <w:noProof/>
          <w:sz w:val="22"/>
        </w:rPr>
      </w:pPr>
      <w:hyperlink w:anchor="_Toc106185909" w:history="1">
        <w:r w:rsidR="00DE7268" w:rsidRPr="00B578C6">
          <w:rPr>
            <w:rStyle w:val="Hyperlink"/>
            <w:noProof/>
          </w:rPr>
          <w:t>1.3. Giới hạn và phạm vi của đồ án</w:t>
        </w:r>
        <w:r w:rsidR="00DE7268">
          <w:rPr>
            <w:noProof/>
            <w:webHidden/>
          </w:rPr>
          <w:tab/>
        </w:r>
        <w:r w:rsidR="00DE7268">
          <w:rPr>
            <w:noProof/>
            <w:webHidden/>
          </w:rPr>
          <w:fldChar w:fldCharType="begin"/>
        </w:r>
        <w:r w:rsidR="00DE7268">
          <w:rPr>
            <w:noProof/>
            <w:webHidden/>
          </w:rPr>
          <w:instrText xml:space="preserve"> PAGEREF _Toc106185909 \h </w:instrText>
        </w:r>
        <w:r w:rsidR="00DE7268">
          <w:rPr>
            <w:noProof/>
            <w:webHidden/>
          </w:rPr>
        </w:r>
        <w:r w:rsidR="00DE7268">
          <w:rPr>
            <w:noProof/>
            <w:webHidden/>
          </w:rPr>
          <w:fldChar w:fldCharType="separate"/>
        </w:r>
        <w:r w:rsidR="00DE7268">
          <w:rPr>
            <w:noProof/>
            <w:webHidden/>
          </w:rPr>
          <w:t>12</w:t>
        </w:r>
        <w:r w:rsidR="00DE7268">
          <w:rPr>
            <w:noProof/>
            <w:webHidden/>
          </w:rPr>
          <w:fldChar w:fldCharType="end"/>
        </w:r>
      </w:hyperlink>
    </w:p>
    <w:p w14:paraId="368E3DCA" w14:textId="30FCD923" w:rsidR="00DE7268" w:rsidRDefault="00E44D3E">
      <w:pPr>
        <w:pStyle w:val="TOC3"/>
        <w:tabs>
          <w:tab w:val="right" w:leader="dot" w:pos="8778"/>
        </w:tabs>
        <w:rPr>
          <w:rFonts w:asciiTheme="minorHAnsi" w:eastAsiaTheme="minorEastAsia" w:hAnsiTheme="minorHAnsi" w:cstheme="minorBidi"/>
          <w:noProof/>
          <w:sz w:val="22"/>
        </w:rPr>
      </w:pPr>
      <w:hyperlink w:anchor="_Toc106185910" w:history="1">
        <w:r w:rsidR="00DE7268" w:rsidRPr="00B578C6">
          <w:rPr>
            <w:rStyle w:val="Hyperlink"/>
            <w:noProof/>
          </w:rPr>
          <w:t>1.3.1. Đối tượng nghiên cứu</w:t>
        </w:r>
        <w:r w:rsidR="00DE7268">
          <w:rPr>
            <w:noProof/>
            <w:webHidden/>
          </w:rPr>
          <w:tab/>
        </w:r>
        <w:r w:rsidR="00DE7268">
          <w:rPr>
            <w:noProof/>
            <w:webHidden/>
          </w:rPr>
          <w:fldChar w:fldCharType="begin"/>
        </w:r>
        <w:r w:rsidR="00DE7268">
          <w:rPr>
            <w:noProof/>
            <w:webHidden/>
          </w:rPr>
          <w:instrText xml:space="preserve"> PAGEREF _Toc106185910 \h </w:instrText>
        </w:r>
        <w:r w:rsidR="00DE7268">
          <w:rPr>
            <w:noProof/>
            <w:webHidden/>
          </w:rPr>
        </w:r>
        <w:r w:rsidR="00DE7268">
          <w:rPr>
            <w:noProof/>
            <w:webHidden/>
          </w:rPr>
          <w:fldChar w:fldCharType="separate"/>
        </w:r>
        <w:r w:rsidR="00DE7268">
          <w:rPr>
            <w:noProof/>
            <w:webHidden/>
          </w:rPr>
          <w:t>12</w:t>
        </w:r>
        <w:r w:rsidR="00DE7268">
          <w:rPr>
            <w:noProof/>
            <w:webHidden/>
          </w:rPr>
          <w:fldChar w:fldCharType="end"/>
        </w:r>
      </w:hyperlink>
    </w:p>
    <w:p w14:paraId="09E54262" w14:textId="07839D9F" w:rsidR="00DE7268" w:rsidRDefault="00E44D3E">
      <w:pPr>
        <w:pStyle w:val="TOC3"/>
        <w:tabs>
          <w:tab w:val="right" w:leader="dot" w:pos="8778"/>
        </w:tabs>
        <w:rPr>
          <w:rFonts w:asciiTheme="minorHAnsi" w:eastAsiaTheme="minorEastAsia" w:hAnsiTheme="minorHAnsi" w:cstheme="minorBidi"/>
          <w:noProof/>
          <w:sz w:val="22"/>
        </w:rPr>
      </w:pPr>
      <w:hyperlink w:anchor="_Toc106185911" w:history="1">
        <w:r w:rsidR="00DE7268" w:rsidRPr="00B578C6">
          <w:rPr>
            <w:rStyle w:val="Hyperlink"/>
            <w:noProof/>
          </w:rPr>
          <w:t>1.3.2. Phạm vi nghiên cứu</w:t>
        </w:r>
        <w:r w:rsidR="00DE7268">
          <w:rPr>
            <w:noProof/>
            <w:webHidden/>
          </w:rPr>
          <w:tab/>
        </w:r>
        <w:r w:rsidR="00DE7268">
          <w:rPr>
            <w:noProof/>
            <w:webHidden/>
          </w:rPr>
          <w:fldChar w:fldCharType="begin"/>
        </w:r>
        <w:r w:rsidR="00DE7268">
          <w:rPr>
            <w:noProof/>
            <w:webHidden/>
          </w:rPr>
          <w:instrText xml:space="preserve"> PAGEREF _Toc106185911 \h </w:instrText>
        </w:r>
        <w:r w:rsidR="00DE7268">
          <w:rPr>
            <w:noProof/>
            <w:webHidden/>
          </w:rPr>
        </w:r>
        <w:r w:rsidR="00DE7268">
          <w:rPr>
            <w:noProof/>
            <w:webHidden/>
          </w:rPr>
          <w:fldChar w:fldCharType="separate"/>
        </w:r>
        <w:r w:rsidR="00DE7268">
          <w:rPr>
            <w:noProof/>
            <w:webHidden/>
          </w:rPr>
          <w:t>12</w:t>
        </w:r>
        <w:r w:rsidR="00DE7268">
          <w:rPr>
            <w:noProof/>
            <w:webHidden/>
          </w:rPr>
          <w:fldChar w:fldCharType="end"/>
        </w:r>
      </w:hyperlink>
    </w:p>
    <w:p w14:paraId="3B304E78" w14:textId="31BC4A6C" w:rsidR="00DE7268" w:rsidRDefault="00E44D3E">
      <w:pPr>
        <w:pStyle w:val="TOC2"/>
        <w:tabs>
          <w:tab w:val="right" w:leader="dot" w:pos="8778"/>
        </w:tabs>
        <w:rPr>
          <w:rFonts w:asciiTheme="minorHAnsi" w:eastAsiaTheme="minorEastAsia" w:hAnsiTheme="minorHAnsi" w:cstheme="minorBidi"/>
          <w:noProof/>
          <w:sz w:val="22"/>
        </w:rPr>
      </w:pPr>
      <w:hyperlink w:anchor="_Toc106185912" w:history="1">
        <w:r w:rsidR="00DE7268" w:rsidRPr="00B578C6">
          <w:rPr>
            <w:rStyle w:val="Hyperlink"/>
            <w:noProof/>
          </w:rPr>
          <w:t>1.4. Nội dung thực hiện</w:t>
        </w:r>
        <w:r w:rsidR="00DE7268">
          <w:rPr>
            <w:noProof/>
            <w:webHidden/>
          </w:rPr>
          <w:tab/>
        </w:r>
        <w:r w:rsidR="00DE7268">
          <w:rPr>
            <w:noProof/>
            <w:webHidden/>
          </w:rPr>
          <w:fldChar w:fldCharType="begin"/>
        </w:r>
        <w:r w:rsidR="00DE7268">
          <w:rPr>
            <w:noProof/>
            <w:webHidden/>
          </w:rPr>
          <w:instrText xml:space="preserve"> PAGEREF _Toc106185912 \h </w:instrText>
        </w:r>
        <w:r w:rsidR="00DE7268">
          <w:rPr>
            <w:noProof/>
            <w:webHidden/>
          </w:rPr>
        </w:r>
        <w:r w:rsidR="00DE7268">
          <w:rPr>
            <w:noProof/>
            <w:webHidden/>
          </w:rPr>
          <w:fldChar w:fldCharType="separate"/>
        </w:r>
        <w:r w:rsidR="00DE7268">
          <w:rPr>
            <w:noProof/>
            <w:webHidden/>
          </w:rPr>
          <w:t>12</w:t>
        </w:r>
        <w:r w:rsidR="00DE7268">
          <w:rPr>
            <w:noProof/>
            <w:webHidden/>
          </w:rPr>
          <w:fldChar w:fldCharType="end"/>
        </w:r>
      </w:hyperlink>
    </w:p>
    <w:p w14:paraId="473F1328" w14:textId="6213A95D" w:rsidR="00DE7268" w:rsidRDefault="00E44D3E">
      <w:pPr>
        <w:pStyle w:val="TOC2"/>
        <w:tabs>
          <w:tab w:val="right" w:leader="dot" w:pos="8778"/>
        </w:tabs>
        <w:rPr>
          <w:rFonts w:asciiTheme="minorHAnsi" w:eastAsiaTheme="minorEastAsia" w:hAnsiTheme="minorHAnsi" w:cstheme="minorBidi"/>
          <w:noProof/>
          <w:sz w:val="22"/>
        </w:rPr>
      </w:pPr>
      <w:hyperlink w:anchor="_Toc106185913" w:history="1">
        <w:r w:rsidR="00DE7268" w:rsidRPr="00B578C6">
          <w:rPr>
            <w:rStyle w:val="Hyperlink"/>
            <w:noProof/>
          </w:rPr>
          <w:t>1.5. Phương pháp tiếp cận</w:t>
        </w:r>
        <w:r w:rsidR="00DE7268">
          <w:rPr>
            <w:noProof/>
            <w:webHidden/>
          </w:rPr>
          <w:tab/>
        </w:r>
        <w:r w:rsidR="00DE7268">
          <w:rPr>
            <w:noProof/>
            <w:webHidden/>
          </w:rPr>
          <w:fldChar w:fldCharType="begin"/>
        </w:r>
        <w:r w:rsidR="00DE7268">
          <w:rPr>
            <w:noProof/>
            <w:webHidden/>
          </w:rPr>
          <w:instrText xml:space="preserve"> PAGEREF _Toc106185913 \h </w:instrText>
        </w:r>
        <w:r w:rsidR="00DE7268">
          <w:rPr>
            <w:noProof/>
            <w:webHidden/>
          </w:rPr>
        </w:r>
        <w:r w:rsidR="00DE7268">
          <w:rPr>
            <w:noProof/>
            <w:webHidden/>
          </w:rPr>
          <w:fldChar w:fldCharType="separate"/>
        </w:r>
        <w:r w:rsidR="00DE7268">
          <w:rPr>
            <w:noProof/>
            <w:webHidden/>
          </w:rPr>
          <w:t>13</w:t>
        </w:r>
        <w:r w:rsidR="00DE7268">
          <w:rPr>
            <w:noProof/>
            <w:webHidden/>
          </w:rPr>
          <w:fldChar w:fldCharType="end"/>
        </w:r>
      </w:hyperlink>
    </w:p>
    <w:p w14:paraId="59CEBCE5" w14:textId="002F1551" w:rsidR="00DE7268" w:rsidRDefault="00E44D3E">
      <w:pPr>
        <w:pStyle w:val="TOC1"/>
        <w:rPr>
          <w:rFonts w:asciiTheme="minorHAnsi" w:eastAsiaTheme="minorEastAsia" w:hAnsiTheme="minorHAnsi" w:cstheme="minorBidi"/>
          <w:noProof/>
          <w:sz w:val="22"/>
        </w:rPr>
      </w:pPr>
      <w:hyperlink w:anchor="_Toc106185914" w:history="1">
        <w:r w:rsidR="00DE7268" w:rsidRPr="00B578C6">
          <w:rPr>
            <w:rStyle w:val="Hyperlink"/>
            <w:noProof/>
          </w:rPr>
          <w:t>CHƯƠNG 2: TỔNG QUAN VỀ HỆ THỐNG NHÚNG</w:t>
        </w:r>
        <w:r w:rsidR="00DE7268">
          <w:rPr>
            <w:noProof/>
            <w:webHidden/>
          </w:rPr>
          <w:tab/>
        </w:r>
        <w:r w:rsidR="00DE7268">
          <w:rPr>
            <w:noProof/>
            <w:webHidden/>
          </w:rPr>
          <w:fldChar w:fldCharType="begin"/>
        </w:r>
        <w:r w:rsidR="00DE7268">
          <w:rPr>
            <w:noProof/>
            <w:webHidden/>
          </w:rPr>
          <w:instrText xml:space="preserve"> PAGEREF _Toc106185914 \h </w:instrText>
        </w:r>
        <w:r w:rsidR="00DE7268">
          <w:rPr>
            <w:noProof/>
            <w:webHidden/>
          </w:rPr>
        </w:r>
        <w:r w:rsidR="00DE7268">
          <w:rPr>
            <w:noProof/>
            <w:webHidden/>
          </w:rPr>
          <w:fldChar w:fldCharType="separate"/>
        </w:r>
        <w:r w:rsidR="00DE7268">
          <w:rPr>
            <w:noProof/>
            <w:webHidden/>
          </w:rPr>
          <w:t>14</w:t>
        </w:r>
        <w:r w:rsidR="00DE7268">
          <w:rPr>
            <w:noProof/>
            <w:webHidden/>
          </w:rPr>
          <w:fldChar w:fldCharType="end"/>
        </w:r>
      </w:hyperlink>
    </w:p>
    <w:p w14:paraId="6B319573" w14:textId="4C52B3AD" w:rsidR="00DE7268" w:rsidRDefault="00E44D3E">
      <w:pPr>
        <w:pStyle w:val="TOC2"/>
        <w:tabs>
          <w:tab w:val="right" w:leader="dot" w:pos="8778"/>
        </w:tabs>
        <w:rPr>
          <w:rFonts w:asciiTheme="minorHAnsi" w:eastAsiaTheme="minorEastAsia" w:hAnsiTheme="minorHAnsi" w:cstheme="minorBidi"/>
          <w:noProof/>
          <w:sz w:val="22"/>
        </w:rPr>
      </w:pPr>
      <w:hyperlink w:anchor="_Toc106185915" w:history="1">
        <w:r w:rsidR="00DE7268" w:rsidRPr="00B578C6">
          <w:rPr>
            <w:rStyle w:val="Hyperlink"/>
            <w:noProof/>
          </w:rPr>
          <w:t>2.1. Ngoại vi và giao diện</w:t>
        </w:r>
        <w:r w:rsidR="00DE7268">
          <w:rPr>
            <w:noProof/>
            <w:webHidden/>
          </w:rPr>
          <w:tab/>
        </w:r>
        <w:r w:rsidR="00DE7268">
          <w:rPr>
            <w:noProof/>
            <w:webHidden/>
          </w:rPr>
          <w:fldChar w:fldCharType="begin"/>
        </w:r>
        <w:r w:rsidR="00DE7268">
          <w:rPr>
            <w:noProof/>
            <w:webHidden/>
          </w:rPr>
          <w:instrText xml:space="preserve"> PAGEREF _Toc106185915 \h </w:instrText>
        </w:r>
        <w:r w:rsidR="00DE7268">
          <w:rPr>
            <w:noProof/>
            <w:webHidden/>
          </w:rPr>
        </w:r>
        <w:r w:rsidR="00DE7268">
          <w:rPr>
            <w:noProof/>
            <w:webHidden/>
          </w:rPr>
          <w:fldChar w:fldCharType="separate"/>
        </w:r>
        <w:r w:rsidR="00DE7268">
          <w:rPr>
            <w:noProof/>
            <w:webHidden/>
          </w:rPr>
          <w:t>14</w:t>
        </w:r>
        <w:r w:rsidR="00DE7268">
          <w:rPr>
            <w:noProof/>
            <w:webHidden/>
          </w:rPr>
          <w:fldChar w:fldCharType="end"/>
        </w:r>
      </w:hyperlink>
    </w:p>
    <w:p w14:paraId="683F4B12" w14:textId="07C0101E" w:rsidR="00DE7268" w:rsidRDefault="00E44D3E">
      <w:pPr>
        <w:pStyle w:val="TOC3"/>
        <w:tabs>
          <w:tab w:val="right" w:leader="dot" w:pos="8778"/>
        </w:tabs>
        <w:rPr>
          <w:rFonts w:asciiTheme="minorHAnsi" w:eastAsiaTheme="minorEastAsia" w:hAnsiTheme="minorHAnsi" w:cstheme="minorBidi"/>
          <w:noProof/>
          <w:sz w:val="22"/>
        </w:rPr>
      </w:pPr>
      <w:hyperlink w:anchor="_Toc106185916" w:history="1">
        <w:r w:rsidR="00DE7268" w:rsidRPr="00B578C6">
          <w:rPr>
            <w:rStyle w:val="Hyperlink"/>
            <w:noProof/>
          </w:rPr>
          <w:t>2.1.1. Vi điều khiển NodeMCU ESP8266</w:t>
        </w:r>
        <w:r w:rsidR="00DE7268">
          <w:rPr>
            <w:noProof/>
            <w:webHidden/>
          </w:rPr>
          <w:tab/>
        </w:r>
        <w:r w:rsidR="00DE7268">
          <w:rPr>
            <w:noProof/>
            <w:webHidden/>
          </w:rPr>
          <w:fldChar w:fldCharType="begin"/>
        </w:r>
        <w:r w:rsidR="00DE7268">
          <w:rPr>
            <w:noProof/>
            <w:webHidden/>
          </w:rPr>
          <w:instrText xml:space="preserve"> PAGEREF _Toc106185916 \h </w:instrText>
        </w:r>
        <w:r w:rsidR="00DE7268">
          <w:rPr>
            <w:noProof/>
            <w:webHidden/>
          </w:rPr>
        </w:r>
        <w:r w:rsidR="00DE7268">
          <w:rPr>
            <w:noProof/>
            <w:webHidden/>
          </w:rPr>
          <w:fldChar w:fldCharType="separate"/>
        </w:r>
        <w:r w:rsidR="00DE7268">
          <w:rPr>
            <w:noProof/>
            <w:webHidden/>
          </w:rPr>
          <w:t>14</w:t>
        </w:r>
        <w:r w:rsidR="00DE7268">
          <w:rPr>
            <w:noProof/>
            <w:webHidden/>
          </w:rPr>
          <w:fldChar w:fldCharType="end"/>
        </w:r>
      </w:hyperlink>
    </w:p>
    <w:p w14:paraId="5F2FD9C3" w14:textId="07A6767A" w:rsidR="00DE7268" w:rsidRDefault="00E44D3E">
      <w:pPr>
        <w:pStyle w:val="TOC3"/>
        <w:tabs>
          <w:tab w:val="right" w:leader="dot" w:pos="8778"/>
        </w:tabs>
        <w:rPr>
          <w:rFonts w:asciiTheme="minorHAnsi" w:eastAsiaTheme="minorEastAsia" w:hAnsiTheme="minorHAnsi" w:cstheme="minorBidi"/>
          <w:noProof/>
          <w:sz w:val="22"/>
        </w:rPr>
      </w:pPr>
      <w:hyperlink w:anchor="_Toc106185917" w:history="1">
        <w:r w:rsidR="00DE7268" w:rsidRPr="00B578C6">
          <w:rPr>
            <w:rStyle w:val="Hyperlink"/>
            <w:noProof/>
          </w:rPr>
          <w:t>2.1.2. Module cảm biến vân tay AS608</w:t>
        </w:r>
        <w:r w:rsidR="00DE7268">
          <w:rPr>
            <w:noProof/>
            <w:webHidden/>
          </w:rPr>
          <w:tab/>
        </w:r>
        <w:r w:rsidR="00DE7268">
          <w:rPr>
            <w:noProof/>
            <w:webHidden/>
          </w:rPr>
          <w:fldChar w:fldCharType="begin"/>
        </w:r>
        <w:r w:rsidR="00DE7268">
          <w:rPr>
            <w:noProof/>
            <w:webHidden/>
          </w:rPr>
          <w:instrText xml:space="preserve"> PAGEREF _Toc106185917 \h </w:instrText>
        </w:r>
        <w:r w:rsidR="00DE7268">
          <w:rPr>
            <w:noProof/>
            <w:webHidden/>
          </w:rPr>
        </w:r>
        <w:r w:rsidR="00DE7268">
          <w:rPr>
            <w:noProof/>
            <w:webHidden/>
          </w:rPr>
          <w:fldChar w:fldCharType="separate"/>
        </w:r>
        <w:r w:rsidR="00DE7268">
          <w:rPr>
            <w:noProof/>
            <w:webHidden/>
          </w:rPr>
          <w:t>16</w:t>
        </w:r>
        <w:r w:rsidR="00DE7268">
          <w:rPr>
            <w:noProof/>
            <w:webHidden/>
          </w:rPr>
          <w:fldChar w:fldCharType="end"/>
        </w:r>
      </w:hyperlink>
    </w:p>
    <w:p w14:paraId="49C20114" w14:textId="7279B818" w:rsidR="00DE7268" w:rsidRDefault="00E44D3E">
      <w:pPr>
        <w:pStyle w:val="TOC3"/>
        <w:tabs>
          <w:tab w:val="right" w:leader="dot" w:pos="8778"/>
        </w:tabs>
        <w:rPr>
          <w:rFonts w:asciiTheme="minorHAnsi" w:eastAsiaTheme="minorEastAsia" w:hAnsiTheme="minorHAnsi" w:cstheme="minorBidi"/>
          <w:noProof/>
          <w:sz w:val="22"/>
        </w:rPr>
      </w:pPr>
      <w:hyperlink w:anchor="_Toc106185918" w:history="1">
        <w:r w:rsidR="00DE7268" w:rsidRPr="00B578C6">
          <w:rPr>
            <w:rStyle w:val="Hyperlink"/>
            <w:noProof/>
          </w:rPr>
          <w:t>2.1.3. Màn hình OLED 0.96 inch</w:t>
        </w:r>
        <w:r w:rsidR="00DE7268">
          <w:rPr>
            <w:noProof/>
            <w:webHidden/>
          </w:rPr>
          <w:tab/>
        </w:r>
        <w:r w:rsidR="00DE7268">
          <w:rPr>
            <w:noProof/>
            <w:webHidden/>
          </w:rPr>
          <w:fldChar w:fldCharType="begin"/>
        </w:r>
        <w:r w:rsidR="00DE7268">
          <w:rPr>
            <w:noProof/>
            <w:webHidden/>
          </w:rPr>
          <w:instrText xml:space="preserve"> PAGEREF _Toc106185918 \h </w:instrText>
        </w:r>
        <w:r w:rsidR="00DE7268">
          <w:rPr>
            <w:noProof/>
            <w:webHidden/>
          </w:rPr>
        </w:r>
        <w:r w:rsidR="00DE7268">
          <w:rPr>
            <w:noProof/>
            <w:webHidden/>
          </w:rPr>
          <w:fldChar w:fldCharType="separate"/>
        </w:r>
        <w:r w:rsidR="00DE7268">
          <w:rPr>
            <w:noProof/>
            <w:webHidden/>
          </w:rPr>
          <w:t>19</w:t>
        </w:r>
        <w:r w:rsidR="00DE7268">
          <w:rPr>
            <w:noProof/>
            <w:webHidden/>
          </w:rPr>
          <w:fldChar w:fldCharType="end"/>
        </w:r>
      </w:hyperlink>
    </w:p>
    <w:p w14:paraId="32B0440B" w14:textId="241EA8DB" w:rsidR="00DE7268" w:rsidRDefault="00E44D3E">
      <w:pPr>
        <w:pStyle w:val="TOC2"/>
        <w:tabs>
          <w:tab w:val="right" w:leader="dot" w:pos="8778"/>
        </w:tabs>
        <w:rPr>
          <w:rFonts w:asciiTheme="minorHAnsi" w:eastAsiaTheme="minorEastAsia" w:hAnsiTheme="minorHAnsi" w:cstheme="minorBidi"/>
          <w:noProof/>
          <w:sz w:val="22"/>
        </w:rPr>
      </w:pPr>
      <w:hyperlink w:anchor="_Toc106185919" w:history="1">
        <w:r w:rsidR="00DE7268" w:rsidRPr="00B578C6">
          <w:rPr>
            <w:rStyle w:val="Hyperlink"/>
            <w:noProof/>
          </w:rPr>
          <w:t>2.2. Phần mềm cho hệ thống IoT</w:t>
        </w:r>
        <w:r w:rsidR="00DE7268">
          <w:rPr>
            <w:noProof/>
            <w:webHidden/>
          </w:rPr>
          <w:tab/>
        </w:r>
        <w:r w:rsidR="00DE7268">
          <w:rPr>
            <w:noProof/>
            <w:webHidden/>
          </w:rPr>
          <w:fldChar w:fldCharType="begin"/>
        </w:r>
        <w:r w:rsidR="00DE7268">
          <w:rPr>
            <w:noProof/>
            <w:webHidden/>
          </w:rPr>
          <w:instrText xml:space="preserve"> PAGEREF _Toc106185919 \h </w:instrText>
        </w:r>
        <w:r w:rsidR="00DE7268">
          <w:rPr>
            <w:noProof/>
            <w:webHidden/>
          </w:rPr>
        </w:r>
        <w:r w:rsidR="00DE7268">
          <w:rPr>
            <w:noProof/>
            <w:webHidden/>
          </w:rPr>
          <w:fldChar w:fldCharType="separate"/>
        </w:r>
        <w:r w:rsidR="00DE7268">
          <w:rPr>
            <w:noProof/>
            <w:webHidden/>
          </w:rPr>
          <w:t>20</w:t>
        </w:r>
        <w:r w:rsidR="00DE7268">
          <w:rPr>
            <w:noProof/>
            <w:webHidden/>
          </w:rPr>
          <w:fldChar w:fldCharType="end"/>
        </w:r>
      </w:hyperlink>
    </w:p>
    <w:p w14:paraId="2F2F236D" w14:textId="776CCCFF" w:rsidR="00DE7268" w:rsidRDefault="00E44D3E">
      <w:pPr>
        <w:pStyle w:val="TOC3"/>
        <w:tabs>
          <w:tab w:val="right" w:leader="dot" w:pos="8778"/>
        </w:tabs>
        <w:rPr>
          <w:rFonts w:asciiTheme="minorHAnsi" w:eastAsiaTheme="minorEastAsia" w:hAnsiTheme="minorHAnsi" w:cstheme="minorBidi"/>
          <w:noProof/>
          <w:sz w:val="22"/>
        </w:rPr>
      </w:pPr>
      <w:hyperlink w:anchor="_Toc106185920" w:history="1">
        <w:r w:rsidR="00DE7268" w:rsidRPr="00B578C6">
          <w:rPr>
            <w:rStyle w:val="Hyperlink"/>
            <w:noProof/>
          </w:rPr>
          <w:t>2.2.1. Ngôn ngữ lập trình C</w:t>
        </w:r>
        <w:r w:rsidR="00DE7268">
          <w:rPr>
            <w:noProof/>
            <w:webHidden/>
          </w:rPr>
          <w:tab/>
        </w:r>
        <w:r w:rsidR="00DE7268">
          <w:rPr>
            <w:noProof/>
            <w:webHidden/>
          </w:rPr>
          <w:fldChar w:fldCharType="begin"/>
        </w:r>
        <w:r w:rsidR="00DE7268">
          <w:rPr>
            <w:noProof/>
            <w:webHidden/>
          </w:rPr>
          <w:instrText xml:space="preserve"> PAGEREF _Toc106185920 \h </w:instrText>
        </w:r>
        <w:r w:rsidR="00DE7268">
          <w:rPr>
            <w:noProof/>
            <w:webHidden/>
          </w:rPr>
        </w:r>
        <w:r w:rsidR="00DE7268">
          <w:rPr>
            <w:noProof/>
            <w:webHidden/>
          </w:rPr>
          <w:fldChar w:fldCharType="separate"/>
        </w:r>
        <w:r w:rsidR="00DE7268">
          <w:rPr>
            <w:noProof/>
            <w:webHidden/>
          </w:rPr>
          <w:t>20</w:t>
        </w:r>
        <w:r w:rsidR="00DE7268">
          <w:rPr>
            <w:noProof/>
            <w:webHidden/>
          </w:rPr>
          <w:fldChar w:fldCharType="end"/>
        </w:r>
      </w:hyperlink>
    </w:p>
    <w:p w14:paraId="3E6EE6BD" w14:textId="4C4F1572" w:rsidR="00DE7268" w:rsidRDefault="00E44D3E">
      <w:pPr>
        <w:pStyle w:val="TOC3"/>
        <w:tabs>
          <w:tab w:val="right" w:leader="dot" w:pos="8778"/>
        </w:tabs>
        <w:rPr>
          <w:rFonts w:asciiTheme="minorHAnsi" w:eastAsiaTheme="minorEastAsia" w:hAnsiTheme="minorHAnsi" w:cstheme="minorBidi"/>
          <w:noProof/>
          <w:sz w:val="22"/>
        </w:rPr>
      </w:pPr>
      <w:hyperlink w:anchor="_Toc106185921" w:history="1">
        <w:r w:rsidR="00DE7268" w:rsidRPr="00B578C6">
          <w:rPr>
            <w:rStyle w:val="Hyperlink"/>
            <w:noProof/>
          </w:rPr>
          <w:t>2.2.2. Trình biên dịch Arduino IDE</w:t>
        </w:r>
        <w:r w:rsidR="00DE7268">
          <w:rPr>
            <w:noProof/>
            <w:webHidden/>
          </w:rPr>
          <w:tab/>
        </w:r>
        <w:r w:rsidR="00DE7268">
          <w:rPr>
            <w:noProof/>
            <w:webHidden/>
          </w:rPr>
          <w:fldChar w:fldCharType="begin"/>
        </w:r>
        <w:r w:rsidR="00DE7268">
          <w:rPr>
            <w:noProof/>
            <w:webHidden/>
          </w:rPr>
          <w:instrText xml:space="preserve"> PAGEREF _Toc106185921 \h </w:instrText>
        </w:r>
        <w:r w:rsidR="00DE7268">
          <w:rPr>
            <w:noProof/>
            <w:webHidden/>
          </w:rPr>
        </w:r>
        <w:r w:rsidR="00DE7268">
          <w:rPr>
            <w:noProof/>
            <w:webHidden/>
          </w:rPr>
          <w:fldChar w:fldCharType="separate"/>
        </w:r>
        <w:r w:rsidR="00DE7268">
          <w:rPr>
            <w:noProof/>
            <w:webHidden/>
          </w:rPr>
          <w:t>23</w:t>
        </w:r>
        <w:r w:rsidR="00DE7268">
          <w:rPr>
            <w:noProof/>
            <w:webHidden/>
          </w:rPr>
          <w:fldChar w:fldCharType="end"/>
        </w:r>
      </w:hyperlink>
    </w:p>
    <w:p w14:paraId="3F96A7D8" w14:textId="2350F5B8" w:rsidR="00DE7268" w:rsidRDefault="00E44D3E">
      <w:pPr>
        <w:pStyle w:val="TOC3"/>
        <w:tabs>
          <w:tab w:val="right" w:leader="dot" w:pos="8778"/>
        </w:tabs>
        <w:rPr>
          <w:rFonts w:asciiTheme="minorHAnsi" w:eastAsiaTheme="minorEastAsia" w:hAnsiTheme="minorHAnsi" w:cstheme="minorBidi"/>
          <w:noProof/>
          <w:sz w:val="22"/>
        </w:rPr>
      </w:pPr>
      <w:hyperlink w:anchor="_Toc106185922" w:history="1">
        <w:r w:rsidR="00DE7268" w:rsidRPr="00B578C6">
          <w:rPr>
            <w:rStyle w:val="Hyperlink"/>
            <w:noProof/>
          </w:rPr>
          <w:t>2.2.3. Ngôn ngữ lập trình PHP</w:t>
        </w:r>
        <w:r w:rsidR="00DE7268">
          <w:rPr>
            <w:noProof/>
            <w:webHidden/>
          </w:rPr>
          <w:tab/>
        </w:r>
        <w:r w:rsidR="00DE7268">
          <w:rPr>
            <w:noProof/>
            <w:webHidden/>
          </w:rPr>
          <w:fldChar w:fldCharType="begin"/>
        </w:r>
        <w:r w:rsidR="00DE7268">
          <w:rPr>
            <w:noProof/>
            <w:webHidden/>
          </w:rPr>
          <w:instrText xml:space="preserve"> PAGEREF _Toc106185922 \h </w:instrText>
        </w:r>
        <w:r w:rsidR="00DE7268">
          <w:rPr>
            <w:noProof/>
            <w:webHidden/>
          </w:rPr>
        </w:r>
        <w:r w:rsidR="00DE7268">
          <w:rPr>
            <w:noProof/>
            <w:webHidden/>
          </w:rPr>
          <w:fldChar w:fldCharType="separate"/>
        </w:r>
        <w:r w:rsidR="00DE7268">
          <w:rPr>
            <w:noProof/>
            <w:webHidden/>
          </w:rPr>
          <w:t>26</w:t>
        </w:r>
        <w:r w:rsidR="00DE7268">
          <w:rPr>
            <w:noProof/>
            <w:webHidden/>
          </w:rPr>
          <w:fldChar w:fldCharType="end"/>
        </w:r>
      </w:hyperlink>
    </w:p>
    <w:p w14:paraId="11B1D261" w14:textId="45D92A1C" w:rsidR="00DE7268" w:rsidRDefault="00E44D3E">
      <w:pPr>
        <w:pStyle w:val="TOC3"/>
        <w:tabs>
          <w:tab w:val="right" w:leader="dot" w:pos="8778"/>
        </w:tabs>
        <w:rPr>
          <w:rFonts w:asciiTheme="minorHAnsi" w:eastAsiaTheme="minorEastAsia" w:hAnsiTheme="minorHAnsi" w:cstheme="minorBidi"/>
          <w:noProof/>
          <w:sz w:val="22"/>
        </w:rPr>
      </w:pPr>
      <w:hyperlink w:anchor="_Toc106185923" w:history="1">
        <w:r w:rsidR="00DE7268" w:rsidRPr="00B578C6">
          <w:rPr>
            <w:rStyle w:val="Hyperlink"/>
            <w:noProof/>
          </w:rPr>
          <w:t>2.2.4. Trình soạn thảo Sublime Text</w:t>
        </w:r>
        <w:r w:rsidR="00DE7268">
          <w:rPr>
            <w:noProof/>
            <w:webHidden/>
          </w:rPr>
          <w:tab/>
        </w:r>
        <w:r w:rsidR="00DE7268">
          <w:rPr>
            <w:noProof/>
            <w:webHidden/>
          </w:rPr>
          <w:fldChar w:fldCharType="begin"/>
        </w:r>
        <w:r w:rsidR="00DE7268">
          <w:rPr>
            <w:noProof/>
            <w:webHidden/>
          </w:rPr>
          <w:instrText xml:space="preserve"> PAGEREF _Toc106185923 \h </w:instrText>
        </w:r>
        <w:r w:rsidR="00DE7268">
          <w:rPr>
            <w:noProof/>
            <w:webHidden/>
          </w:rPr>
        </w:r>
        <w:r w:rsidR="00DE7268">
          <w:rPr>
            <w:noProof/>
            <w:webHidden/>
          </w:rPr>
          <w:fldChar w:fldCharType="separate"/>
        </w:r>
        <w:r w:rsidR="00DE7268">
          <w:rPr>
            <w:noProof/>
            <w:webHidden/>
          </w:rPr>
          <w:t>27</w:t>
        </w:r>
        <w:r w:rsidR="00DE7268">
          <w:rPr>
            <w:noProof/>
            <w:webHidden/>
          </w:rPr>
          <w:fldChar w:fldCharType="end"/>
        </w:r>
      </w:hyperlink>
    </w:p>
    <w:p w14:paraId="6DE07C99" w14:textId="01470314" w:rsidR="00DE7268" w:rsidRDefault="00E44D3E">
      <w:pPr>
        <w:pStyle w:val="TOC3"/>
        <w:tabs>
          <w:tab w:val="right" w:leader="dot" w:pos="8778"/>
        </w:tabs>
        <w:rPr>
          <w:rFonts w:asciiTheme="minorHAnsi" w:eastAsiaTheme="minorEastAsia" w:hAnsiTheme="minorHAnsi" w:cstheme="minorBidi"/>
          <w:noProof/>
          <w:sz w:val="22"/>
        </w:rPr>
      </w:pPr>
      <w:hyperlink w:anchor="_Toc106185924" w:history="1">
        <w:r w:rsidR="00DE7268" w:rsidRPr="00B578C6">
          <w:rPr>
            <w:rStyle w:val="Hyperlink"/>
            <w:noProof/>
          </w:rPr>
          <w:t>2.2.5. Phần mềm XAMPP</w:t>
        </w:r>
        <w:r w:rsidR="00DE7268">
          <w:rPr>
            <w:noProof/>
            <w:webHidden/>
          </w:rPr>
          <w:tab/>
        </w:r>
        <w:r w:rsidR="00DE7268">
          <w:rPr>
            <w:noProof/>
            <w:webHidden/>
          </w:rPr>
          <w:fldChar w:fldCharType="begin"/>
        </w:r>
        <w:r w:rsidR="00DE7268">
          <w:rPr>
            <w:noProof/>
            <w:webHidden/>
          </w:rPr>
          <w:instrText xml:space="preserve"> PAGEREF _Toc106185924 \h </w:instrText>
        </w:r>
        <w:r w:rsidR="00DE7268">
          <w:rPr>
            <w:noProof/>
            <w:webHidden/>
          </w:rPr>
        </w:r>
        <w:r w:rsidR="00DE7268">
          <w:rPr>
            <w:noProof/>
            <w:webHidden/>
          </w:rPr>
          <w:fldChar w:fldCharType="separate"/>
        </w:r>
        <w:r w:rsidR="00DE7268">
          <w:rPr>
            <w:noProof/>
            <w:webHidden/>
          </w:rPr>
          <w:t>28</w:t>
        </w:r>
        <w:r w:rsidR="00DE7268">
          <w:rPr>
            <w:noProof/>
            <w:webHidden/>
          </w:rPr>
          <w:fldChar w:fldCharType="end"/>
        </w:r>
      </w:hyperlink>
    </w:p>
    <w:p w14:paraId="5818DD9C" w14:textId="62192EA5" w:rsidR="00DE7268" w:rsidRDefault="00E44D3E">
      <w:pPr>
        <w:pStyle w:val="TOC3"/>
        <w:tabs>
          <w:tab w:val="right" w:leader="dot" w:pos="8778"/>
        </w:tabs>
        <w:rPr>
          <w:rFonts w:asciiTheme="minorHAnsi" w:eastAsiaTheme="minorEastAsia" w:hAnsiTheme="minorHAnsi" w:cstheme="minorBidi"/>
          <w:noProof/>
          <w:sz w:val="22"/>
        </w:rPr>
      </w:pPr>
      <w:hyperlink w:anchor="_Toc106185925" w:history="1">
        <w:r w:rsidR="00DE7268" w:rsidRPr="00B578C6">
          <w:rPr>
            <w:rStyle w:val="Hyperlink"/>
            <w:noProof/>
          </w:rPr>
          <w:t>2.2.6. PHPMyAdmin</w:t>
        </w:r>
        <w:r w:rsidR="00DE7268">
          <w:rPr>
            <w:noProof/>
            <w:webHidden/>
          </w:rPr>
          <w:tab/>
        </w:r>
        <w:r w:rsidR="00DE7268">
          <w:rPr>
            <w:noProof/>
            <w:webHidden/>
          </w:rPr>
          <w:fldChar w:fldCharType="begin"/>
        </w:r>
        <w:r w:rsidR="00DE7268">
          <w:rPr>
            <w:noProof/>
            <w:webHidden/>
          </w:rPr>
          <w:instrText xml:space="preserve"> PAGEREF _Toc106185925 \h </w:instrText>
        </w:r>
        <w:r w:rsidR="00DE7268">
          <w:rPr>
            <w:noProof/>
            <w:webHidden/>
          </w:rPr>
        </w:r>
        <w:r w:rsidR="00DE7268">
          <w:rPr>
            <w:noProof/>
            <w:webHidden/>
          </w:rPr>
          <w:fldChar w:fldCharType="separate"/>
        </w:r>
        <w:r w:rsidR="00DE7268">
          <w:rPr>
            <w:noProof/>
            <w:webHidden/>
          </w:rPr>
          <w:t>31</w:t>
        </w:r>
        <w:r w:rsidR="00DE7268">
          <w:rPr>
            <w:noProof/>
            <w:webHidden/>
          </w:rPr>
          <w:fldChar w:fldCharType="end"/>
        </w:r>
      </w:hyperlink>
    </w:p>
    <w:p w14:paraId="4CFA9664" w14:textId="42BCC017" w:rsidR="00DE7268" w:rsidRDefault="00E44D3E">
      <w:pPr>
        <w:pStyle w:val="TOC3"/>
        <w:tabs>
          <w:tab w:val="right" w:leader="dot" w:pos="8778"/>
        </w:tabs>
        <w:rPr>
          <w:rFonts w:asciiTheme="minorHAnsi" w:eastAsiaTheme="minorEastAsia" w:hAnsiTheme="minorHAnsi" w:cstheme="minorBidi"/>
          <w:noProof/>
          <w:sz w:val="22"/>
        </w:rPr>
      </w:pPr>
      <w:hyperlink w:anchor="_Toc106185926" w:history="1">
        <w:r w:rsidR="00DE7268" w:rsidRPr="00B578C6">
          <w:rPr>
            <w:rStyle w:val="Hyperlink"/>
            <w:noProof/>
          </w:rPr>
          <w:t>2.2.7. Chuẩn giao tiếp I2C</w:t>
        </w:r>
        <w:r w:rsidR="00DE7268">
          <w:rPr>
            <w:noProof/>
            <w:webHidden/>
          </w:rPr>
          <w:tab/>
        </w:r>
        <w:r w:rsidR="00DE7268">
          <w:rPr>
            <w:noProof/>
            <w:webHidden/>
          </w:rPr>
          <w:fldChar w:fldCharType="begin"/>
        </w:r>
        <w:r w:rsidR="00DE7268">
          <w:rPr>
            <w:noProof/>
            <w:webHidden/>
          </w:rPr>
          <w:instrText xml:space="preserve"> PAGEREF _Toc106185926 \h </w:instrText>
        </w:r>
        <w:r w:rsidR="00DE7268">
          <w:rPr>
            <w:noProof/>
            <w:webHidden/>
          </w:rPr>
        </w:r>
        <w:r w:rsidR="00DE7268">
          <w:rPr>
            <w:noProof/>
            <w:webHidden/>
          </w:rPr>
          <w:fldChar w:fldCharType="separate"/>
        </w:r>
        <w:r w:rsidR="00DE7268">
          <w:rPr>
            <w:noProof/>
            <w:webHidden/>
          </w:rPr>
          <w:t>32</w:t>
        </w:r>
        <w:r w:rsidR="00DE7268">
          <w:rPr>
            <w:noProof/>
            <w:webHidden/>
          </w:rPr>
          <w:fldChar w:fldCharType="end"/>
        </w:r>
      </w:hyperlink>
    </w:p>
    <w:p w14:paraId="446869AC" w14:textId="1AEBC6FA" w:rsidR="00DE7268" w:rsidRDefault="00E44D3E">
      <w:pPr>
        <w:pStyle w:val="TOC2"/>
        <w:tabs>
          <w:tab w:val="right" w:leader="dot" w:pos="8778"/>
        </w:tabs>
        <w:rPr>
          <w:rFonts w:asciiTheme="minorHAnsi" w:eastAsiaTheme="minorEastAsia" w:hAnsiTheme="minorHAnsi" w:cstheme="minorBidi"/>
          <w:noProof/>
          <w:sz w:val="22"/>
        </w:rPr>
      </w:pPr>
      <w:hyperlink w:anchor="_Toc106185927" w:history="1">
        <w:r w:rsidR="00DE7268" w:rsidRPr="00B578C6">
          <w:rPr>
            <w:rStyle w:val="Hyperlink"/>
            <w:noProof/>
          </w:rPr>
          <w:t>2.3. Các công nghệ mạng</w:t>
        </w:r>
        <w:r w:rsidR="00DE7268">
          <w:rPr>
            <w:noProof/>
            <w:webHidden/>
          </w:rPr>
          <w:tab/>
        </w:r>
        <w:r w:rsidR="00DE7268">
          <w:rPr>
            <w:noProof/>
            <w:webHidden/>
          </w:rPr>
          <w:fldChar w:fldCharType="begin"/>
        </w:r>
        <w:r w:rsidR="00DE7268">
          <w:rPr>
            <w:noProof/>
            <w:webHidden/>
          </w:rPr>
          <w:instrText xml:space="preserve"> PAGEREF _Toc106185927 \h </w:instrText>
        </w:r>
        <w:r w:rsidR="00DE7268">
          <w:rPr>
            <w:noProof/>
            <w:webHidden/>
          </w:rPr>
        </w:r>
        <w:r w:rsidR="00DE7268">
          <w:rPr>
            <w:noProof/>
            <w:webHidden/>
          </w:rPr>
          <w:fldChar w:fldCharType="separate"/>
        </w:r>
        <w:r w:rsidR="00DE7268">
          <w:rPr>
            <w:noProof/>
            <w:webHidden/>
          </w:rPr>
          <w:t>33</w:t>
        </w:r>
        <w:r w:rsidR="00DE7268">
          <w:rPr>
            <w:noProof/>
            <w:webHidden/>
          </w:rPr>
          <w:fldChar w:fldCharType="end"/>
        </w:r>
      </w:hyperlink>
    </w:p>
    <w:p w14:paraId="74AAC22C" w14:textId="6670D0ED" w:rsidR="00DE7268" w:rsidRDefault="00E44D3E">
      <w:pPr>
        <w:pStyle w:val="TOC3"/>
        <w:tabs>
          <w:tab w:val="right" w:leader="dot" w:pos="8778"/>
        </w:tabs>
        <w:rPr>
          <w:rFonts w:asciiTheme="minorHAnsi" w:eastAsiaTheme="minorEastAsia" w:hAnsiTheme="minorHAnsi" w:cstheme="minorBidi"/>
          <w:noProof/>
          <w:sz w:val="22"/>
        </w:rPr>
      </w:pPr>
      <w:hyperlink w:anchor="_Toc106185928" w:history="1">
        <w:r w:rsidR="00DE7268" w:rsidRPr="00B578C6">
          <w:rPr>
            <w:rStyle w:val="Hyperlink"/>
            <w:noProof/>
          </w:rPr>
          <w:t>2.3.1. Công nghệ mạng không dây WiFi</w:t>
        </w:r>
        <w:r w:rsidR="00DE7268">
          <w:rPr>
            <w:noProof/>
            <w:webHidden/>
          </w:rPr>
          <w:tab/>
        </w:r>
        <w:r w:rsidR="00DE7268">
          <w:rPr>
            <w:noProof/>
            <w:webHidden/>
          </w:rPr>
          <w:fldChar w:fldCharType="begin"/>
        </w:r>
        <w:r w:rsidR="00DE7268">
          <w:rPr>
            <w:noProof/>
            <w:webHidden/>
          </w:rPr>
          <w:instrText xml:space="preserve"> PAGEREF _Toc106185928 \h </w:instrText>
        </w:r>
        <w:r w:rsidR="00DE7268">
          <w:rPr>
            <w:noProof/>
            <w:webHidden/>
          </w:rPr>
        </w:r>
        <w:r w:rsidR="00DE7268">
          <w:rPr>
            <w:noProof/>
            <w:webHidden/>
          </w:rPr>
          <w:fldChar w:fldCharType="separate"/>
        </w:r>
        <w:r w:rsidR="00DE7268">
          <w:rPr>
            <w:noProof/>
            <w:webHidden/>
          </w:rPr>
          <w:t>33</w:t>
        </w:r>
        <w:r w:rsidR="00DE7268">
          <w:rPr>
            <w:noProof/>
            <w:webHidden/>
          </w:rPr>
          <w:fldChar w:fldCharType="end"/>
        </w:r>
      </w:hyperlink>
    </w:p>
    <w:p w14:paraId="55E81841" w14:textId="77DA9589" w:rsidR="00DE7268" w:rsidRDefault="00E44D3E">
      <w:pPr>
        <w:pStyle w:val="TOC3"/>
        <w:tabs>
          <w:tab w:val="right" w:leader="dot" w:pos="8778"/>
        </w:tabs>
        <w:rPr>
          <w:rFonts w:asciiTheme="minorHAnsi" w:eastAsiaTheme="minorEastAsia" w:hAnsiTheme="minorHAnsi" w:cstheme="minorBidi"/>
          <w:noProof/>
          <w:sz w:val="22"/>
        </w:rPr>
      </w:pPr>
      <w:hyperlink w:anchor="_Toc106185929" w:history="1">
        <w:r w:rsidR="00DE7268" w:rsidRPr="00B578C6">
          <w:rPr>
            <w:rStyle w:val="Hyperlink"/>
            <w:noProof/>
          </w:rPr>
          <w:t>2.3.2. WiFi trên NodeMCU ESP8266</w:t>
        </w:r>
        <w:r w:rsidR="00DE7268">
          <w:rPr>
            <w:noProof/>
            <w:webHidden/>
          </w:rPr>
          <w:tab/>
        </w:r>
        <w:r w:rsidR="00DE7268">
          <w:rPr>
            <w:noProof/>
            <w:webHidden/>
          </w:rPr>
          <w:fldChar w:fldCharType="begin"/>
        </w:r>
        <w:r w:rsidR="00DE7268">
          <w:rPr>
            <w:noProof/>
            <w:webHidden/>
          </w:rPr>
          <w:instrText xml:space="preserve"> PAGEREF _Toc106185929 \h </w:instrText>
        </w:r>
        <w:r w:rsidR="00DE7268">
          <w:rPr>
            <w:noProof/>
            <w:webHidden/>
          </w:rPr>
        </w:r>
        <w:r w:rsidR="00DE7268">
          <w:rPr>
            <w:noProof/>
            <w:webHidden/>
          </w:rPr>
          <w:fldChar w:fldCharType="separate"/>
        </w:r>
        <w:r w:rsidR="00DE7268">
          <w:rPr>
            <w:noProof/>
            <w:webHidden/>
          </w:rPr>
          <w:t>34</w:t>
        </w:r>
        <w:r w:rsidR="00DE7268">
          <w:rPr>
            <w:noProof/>
            <w:webHidden/>
          </w:rPr>
          <w:fldChar w:fldCharType="end"/>
        </w:r>
      </w:hyperlink>
    </w:p>
    <w:p w14:paraId="43F762A2" w14:textId="77DD6ADF" w:rsidR="00DE7268" w:rsidRDefault="00E44D3E">
      <w:pPr>
        <w:pStyle w:val="TOC1"/>
        <w:rPr>
          <w:rFonts w:asciiTheme="minorHAnsi" w:eastAsiaTheme="minorEastAsia" w:hAnsiTheme="minorHAnsi" w:cstheme="minorBidi"/>
          <w:noProof/>
          <w:sz w:val="22"/>
        </w:rPr>
      </w:pPr>
      <w:hyperlink w:anchor="_Toc106185930" w:history="1">
        <w:r w:rsidR="00DE7268" w:rsidRPr="00B578C6">
          <w:rPr>
            <w:rStyle w:val="Hyperlink"/>
            <w:noProof/>
          </w:rPr>
          <w:t>CHƯƠNG 3: PHÂN TÍCH VÀ THIẾT KẾ HỆ THỐNG</w:t>
        </w:r>
        <w:r w:rsidR="00DE7268">
          <w:rPr>
            <w:noProof/>
            <w:webHidden/>
          </w:rPr>
          <w:tab/>
        </w:r>
        <w:r w:rsidR="00DE7268">
          <w:rPr>
            <w:noProof/>
            <w:webHidden/>
          </w:rPr>
          <w:fldChar w:fldCharType="begin"/>
        </w:r>
        <w:r w:rsidR="00DE7268">
          <w:rPr>
            <w:noProof/>
            <w:webHidden/>
          </w:rPr>
          <w:instrText xml:space="preserve"> PAGEREF _Toc106185930 \h </w:instrText>
        </w:r>
        <w:r w:rsidR="00DE7268">
          <w:rPr>
            <w:noProof/>
            <w:webHidden/>
          </w:rPr>
        </w:r>
        <w:r w:rsidR="00DE7268">
          <w:rPr>
            <w:noProof/>
            <w:webHidden/>
          </w:rPr>
          <w:fldChar w:fldCharType="separate"/>
        </w:r>
        <w:r w:rsidR="00DE7268">
          <w:rPr>
            <w:noProof/>
            <w:webHidden/>
          </w:rPr>
          <w:t>38</w:t>
        </w:r>
        <w:r w:rsidR="00DE7268">
          <w:rPr>
            <w:noProof/>
            <w:webHidden/>
          </w:rPr>
          <w:fldChar w:fldCharType="end"/>
        </w:r>
      </w:hyperlink>
    </w:p>
    <w:p w14:paraId="048FC5B6" w14:textId="228828FE" w:rsidR="00DE7268" w:rsidRDefault="00E44D3E">
      <w:pPr>
        <w:pStyle w:val="TOC2"/>
        <w:tabs>
          <w:tab w:val="right" w:leader="dot" w:pos="8778"/>
        </w:tabs>
        <w:rPr>
          <w:rFonts w:asciiTheme="minorHAnsi" w:eastAsiaTheme="minorEastAsia" w:hAnsiTheme="minorHAnsi" w:cstheme="minorBidi"/>
          <w:noProof/>
          <w:sz w:val="22"/>
        </w:rPr>
      </w:pPr>
      <w:hyperlink w:anchor="_Toc106185931" w:history="1">
        <w:r w:rsidR="00DE7268" w:rsidRPr="00B578C6">
          <w:rPr>
            <w:rStyle w:val="Hyperlink"/>
            <w:noProof/>
          </w:rPr>
          <w:t>3.1. Đặc tả yêu cầu hệ thống</w:t>
        </w:r>
        <w:r w:rsidR="00DE7268">
          <w:rPr>
            <w:noProof/>
            <w:webHidden/>
          </w:rPr>
          <w:tab/>
        </w:r>
        <w:r w:rsidR="00DE7268">
          <w:rPr>
            <w:noProof/>
            <w:webHidden/>
          </w:rPr>
          <w:fldChar w:fldCharType="begin"/>
        </w:r>
        <w:r w:rsidR="00DE7268">
          <w:rPr>
            <w:noProof/>
            <w:webHidden/>
          </w:rPr>
          <w:instrText xml:space="preserve"> PAGEREF _Toc106185931 \h </w:instrText>
        </w:r>
        <w:r w:rsidR="00DE7268">
          <w:rPr>
            <w:noProof/>
            <w:webHidden/>
          </w:rPr>
        </w:r>
        <w:r w:rsidR="00DE7268">
          <w:rPr>
            <w:noProof/>
            <w:webHidden/>
          </w:rPr>
          <w:fldChar w:fldCharType="separate"/>
        </w:r>
        <w:r w:rsidR="00DE7268">
          <w:rPr>
            <w:noProof/>
            <w:webHidden/>
          </w:rPr>
          <w:t>38</w:t>
        </w:r>
        <w:r w:rsidR="00DE7268">
          <w:rPr>
            <w:noProof/>
            <w:webHidden/>
          </w:rPr>
          <w:fldChar w:fldCharType="end"/>
        </w:r>
      </w:hyperlink>
    </w:p>
    <w:p w14:paraId="1AA076F7" w14:textId="6D7F3F0C" w:rsidR="00DE7268" w:rsidRDefault="00E44D3E">
      <w:pPr>
        <w:pStyle w:val="TOC3"/>
        <w:tabs>
          <w:tab w:val="right" w:leader="dot" w:pos="8778"/>
        </w:tabs>
        <w:rPr>
          <w:rFonts w:asciiTheme="minorHAnsi" w:eastAsiaTheme="minorEastAsia" w:hAnsiTheme="minorHAnsi" w:cstheme="minorBidi"/>
          <w:noProof/>
          <w:sz w:val="22"/>
        </w:rPr>
      </w:pPr>
      <w:hyperlink w:anchor="_Toc106185932" w:history="1">
        <w:r w:rsidR="00DE7268" w:rsidRPr="00B578C6">
          <w:rPr>
            <w:rStyle w:val="Hyperlink"/>
            <w:noProof/>
          </w:rPr>
          <w:t>3.1.1. Các yêu cầu chức năng</w:t>
        </w:r>
        <w:r w:rsidR="00DE7268">
          <w:rPr>
            <w:noProof/>
            <w:webHidden/>
          </w:rPr>
          <w:tab/>
        </w:r>
        <w:r w:rsidR="00DE7268">
          <w:rPr>
            <w:noProof/>
            <w:webHidden/>
          </w:rPr>
          <w:fldChar w:fldCharType="begin"/>
        </w:r>
        <w:r w:rsidR="00DE7268">
          <w:rPr>
            <w:noProof/>
            <w:webHidden/>
          </w:rPr>
          <w:instrText xml:space="preserve"> PAGEREF _Toc106185932 \h </w:instrText>
        </w:r>
        <w:r w:rsidR="00DE7268">
          <w:rPr>
            <w:noProof/>
            <w:webHidden/>
          </w:rPr>
        </w:r>
        <w:r w:rsidR="00DE7268">
          <w:rPr>
            <w:noProof/>
            <w:webHidden/>
          </w:rPr>
          <w:fldChar w:fldCharType="separate"/>
        </w:r>
        <w:r w:rsidR="00DE7268">
          <w:rPr>
            <w:noProof/>
            <w:webHidden/>
          </w:rPr>
          <w:t>38</w:t>
        </w:r>
        <w:r w:rsidR="00DE7268">
          <w:rPr>
            <w:noProof/>
            <w:webHidden/>
          </w:rPr>
          <w:fldChar w:fldCharType="end"/>
        </w:r>
      </w:hyperlink>
    </w:p>
    <w:p w14:paraId="19009CC7" w14:textId="051B5811" w:rsidR="00DE7268" w:rsidRDefault="00E44D3E">
      <w:pPr>
        <w:pStyle w:val="TOC3"/>
        <w:tabs>
          <w:tab w:val="right" w:leader="dot" w:pos="8778"/>
        </w:tabs>
        <w:rPr>
          <w:rFonts w:asciiTheme="minorHAnsi" w:eastAsiaTheme="minorEastAsia" w:hAnsiTheme="minorHAnsi" w:cstheme="minorBidi"/>
          <w:noProof/>
          <w:sz w:val="22"/>
        </w:rPr>
      </w:pPr>
      <w:hyperlink w:anchor="_Toc106185933" w:history="1">
        <w:r w:rsidR="00DE7268" w:rsidRPr="00B578C6">
          <w:rPr>
            <w:rStyle w:val="Hyperlink"/>
            <w:noProof/>
          </w:rPr>
          <w:t>3.1.2. Các yêu cầu phi chức năng</w:t>
        </w:r>
        <w:r w:rsidR="00DE7268">
          <w:rPr>
            <w:noProof/>
            <w:webHidden/>
          </w:rPr>
          <w:tab/>
        </w:r>
        <w:r w:rsidR="00DE7268">
          <w:rPr>
            <w:noProof/>
            <w:webHidden/>
          </w:rPr>
          <w:fldChar w:fldCharType="begin"/>
        </w:r>
        <w:r w:rsidR="00DE7268">
          <w:rPr>
            <w:noProof/>
            <w:webHidden/>
          </w:rPr>
          <w:instrText xml:space="preserve"> PAGEREF _Toc106185933 \h </w:instrText>
        </w:r>
        <w:r w:rsidR="00DE7268">
          <w:rPr>
            <w:noProof/>
            <w:webHidden/>
          </w:rPr>
        </w:r>
        <w:r w:rsidR="00DE7268">
          <w:rPr>
            <w:noProof/>
            <w:webHidden/>
          </w:rPr>
          <w:fldChar w:fldCharType="separate"/>
        </w:r>
        <w:r w:rsidR="00DE7268">
          <w:rPr>
            <w:noProof/>
            <w:webHidden/>
          </w:rPr>
          <w:t>38</w:t>
        </w:r>
        <w:r w:rsidR="00DE7268">
          <w:rPr>
            <w:noProof/>
            <w:webHidden/>
          </w:rPr>
          <w:fldChar w:fldCharType="end"/>
        </w:r>
      </w:hyperlink>
    </w:p>
    <w:p w14:paraId="478B36DD" w14:textId="71126830" w:rsidR="00DE7268" w:rsidRDefault="00E44D3E">
      <w:pPr>
        <w:pStyle w:val="TOC2"/>
        <w:tabs>
          <w:tab w:val="right" w:leader="dot" w:pos="8778"/>
        </w:tabs>
        <w:rPr>
          <w:rFonts w:asciiTheme="minorHAnsi" w:eastAsiaTheme="minorEastAsia" w:hAnsiTheme="minorHAnsi" w:cstheme="minorBidi"/>
          <w:noProof/>
          <w:sz w:val="22"/>
        </w:rPr>
      </w:pPr>
      <w:hyperlink w:anchor="_Toc106185934" w:history="1">
        <w:r w:rsidR="00DE7268" w:rsidRPr="00B578C6">
          <w:rPr>
            <w:rStyle w:val="Hyperlink"/>
            <w:noProof/>
          </w:rPr>
          <w:t>3.2. Thiết kế hệ thống</w:t>
        </w:r>
        <w:r w:rsidR="00DE7268">
          <w:rPr>
            <w:noProof/>
            <w:webHidden/>
          </w:rPr>
          <w:tab/>
        </w:r>
        <w:r w:rsidR="00DE7268">
          <w:rPr>
            <w:noProof/>
            <w:webHidden/>
          </w:rPr>
          <w:fldChar w:fldCharType="begin"/>
        </w:r>
        <w:r w:rsidR="00DE7268">
          <w:rPr>
            <w:noProof/>
            <w:webHidden/>
          </w:rPr>
          <w:instrText xml:space="preserve"> PAGEREF _Toc106185934 \h </w:instrText>
        </w:r>
        <w:r w:rsidR="00DE7268">
          <w:rPr>
            <w:noProof/>
            <w:webHidden/>
          </w:rPr>
        </w:r>
        <w:r w:rsidR="00DE7268">
          <w:rPr>
            <w:noProof/>
            <w:webHidden/>
          </w:rPr>
          <w:fldChar w:fldCharType="separate"/>
        </w:r>
        <w:r w:rsidR="00DE7268">
          <w:rPr>
            <w:noProof/>
            <w:webHidden/>
          </w:rPr>
          <w:t>38</w:t>
        </w:r>
        <w:r w:rsidR="00DE7268">
          <w:rPr>
            <w:noProof/>
            <w:webHidden/>
          </w:rPr>
          <w:fldChar w:fldCharType="end"/>
        </w:r>
      </w:hyperlink>
    </w:p>
    <w:p w14:paraId="42C49B72" w14:textId="0946EE6D" w:rsidR="00DE7268" w:rsidRDefault="00E44D3E">
      <w:pPr>
        <w:pStyle w:val="TOC3"/>
        <w:tabs>
          <w:tab w:val="right" w:leader="dot" w:pos="8778"/>
        </w:tabs>
        <w:rPr>
          <w:rFonts w:asciiTheme="minorHAnsi" w:eastAsiaTheme="minorEastAsia" w:hAnsiTheme="minorHAnsi" w:cstheme="minorBidi"/>
          <w:noProof/>
          <w:sz w:val="22"/>
        </w:rPr>
      </w:pPr>
      <w:hyperlink w:anchor="_Toc106185935" w:history="1">
        <w:r w:rsidR="00DE7268" w:rsidRPr="00B578C6">
          <w:rPr>
            <w:rStyle w:val="Hyperlink"/>
            <w:noProof/>
          </w:rPr>
          <w:t>3.2.1. Thiết kế phần cứng cho hệ thống</w:t>
        </w:r>
        <w:r w:rsidR="00DE7268">
          <w:rPr>
            <w:noProof/>
            <w:webHidden/>
          </w:rPr>
          <w:tab/>
        </w:r>
        <w:r w:rsidR="00DE7268">
          <w:rPr>
            <w:noProof/>
            <w:webHidden/>
          </w:rPr>
          <w:fldChar w:fldCharType="begin"/>
        </w:r>
        <w:r w:rsidR="00DE7268">
          <w:rPr>
            <w:noProof/>
            <w:webHidden/>
          </w:rPr>
          <w:instrText xml:space="preserve"> PAGEREF _Toc106185935 \h </w:instrText>
        </w:r>
        <w:r w:rsidR="00DE7268">
          <w:rPr>
            <w:noProof/>
            <w:webHidden/>
          </w:rPr>
        </w:r>
        <w:r w:rsidR="00DE7268">
          <w:rPr>
            <w:noProof/>
            <w:webHidden/>
          </w:rPr>
          <w:fldChar w:fldCharType="separate"/>
        </w:r>
        <w:r w:rsidR="00DE7268">
          <w:rPr>
            <w:noProof/>
            <w:webHidden/>
          </w:rPr>
          <w:t>38</w:t>
        </w:r>
        <w:r w:rsidR="00DE7268">
          <w:rPr>
            <w:noProof/>
            <w:webHidden/>
          </w:rPr>
          <w:fldChar w:fldCharType="end"/>
        </w:r>
      </w:hyperlink>
    </w:p>
    <w:p w14:paraId="0B8C321E" w14:textId="66BBAED0" w:rsidR="00DE7268" w:rsidRDefault="00E44D3E">
      <w:pPr>
        <w:pStyle w:val="TOC3"/>
        <w:tabs>
          <w:tab w:val="right" w:leader="dot" w:pos="8778"/>
        </w:tabs>
        <w:rPr>
          <w:rFonts w:asciiTheme="minorHAnsi" w:eastAsiaTheme="minorEastAsia" w:hAnsiTheme="minorHAnsi" w:cstheme="minorBidi"/>
          <w:noProof/>
          <w:sz w:val="22"/>
        </w:rPr>
      </w:pPr>
      <w:hyperlink w:anchor="_Toc106185936" w:history="1">
        <w:r w:rsidR="00DE7268" w:rsidRPr="00B578C6">
          <w:rPr>
            <w:rStyle w:val="Hyperlink"/>
            <w:noProof/>
          </w:rPr>
          <w:t>3.2.2. Thiết kế phần mềm cho hệ thống</w:t>
        </w:r>
        <w:r w:rsidR="00DE7268">
          <w:rPr>
            <w:noProof/>
            <w:webHidden/>
          </w:rPr>
          <w:tab/>
        </w:r>
        <w:r w:rsidR="00DE7268">
          <w:rPr>
            <w:noProof/>
            <w:webHidden/>
          </w:rPr>
          <w:fldChar w:fldCharType="begin"/>
        </w:r>
        <w:r w:rsidR="00DE7268">
          <w:rPr>
            <w:noProof/>
            <w:webHidden/>
          </w:rPr>
          <w:instrText xml:space="preserve"> PAGEREF _Toc106185936 \h </w:instrText>
        </w:r>
        <w:r w:rsidR="00DE7268">
          <w:rPr>
            <w:noProof/>
            <w:webHidden/>
          </w:rPr>
        </w:r>
        <w:r w:rsidR="00DE7268">
          <w:rPr>
            <w:noProof/>
            <w:webHidden/>
          </w:rPr>
          <w:fldChar w:fldCharType="separate"/>
        </w:r>
        <w:r w:rsidR="00DE7268">
          <w:rPr>
            <w:noProof/>
            <w:webHidden/>
          </w:rPr>
          <w:t>40</w:t>
        </w:r>
        <w:r w:rsidR="00DE7268">
          <w:rPr>
            <w:noProof/>
            <w:webHidden/>
          </w:rPr>
          <w:fldChar w:fldCharType="end"/>
        </w:r>
      </w:hyperlink>
    </w:p>
    <w:p w14:paraId="1C6B6A3D" w14:textId="513FB1EF" w:rsidR="00DE7268" w:rsidRDefault="00E44D3E">
      <w:pPr>
        <w:pStyle w:val="TOC1"/>
        <w:rPr>
          <w:rFonts w:asciiTheme="minorHAnsi" w:eastAsiaTheme="minorEastAsia" w:hAnsiTheme="minorHAnsi" w:cstheme="minorBidi"/>
          <w:noProof/>
          <w:sz w:val="22"/>
        </w:rPr>
      </w:pPr>
      <w:hyperlink w:anchor="_Toc106185937" w:history="1">
        <w:r w:rsidR="00DE7268" w:rsidRPr="00B578C6">
          <w:rPr>
            <w:rStyle w:val="Hyperlink"/>
            <w:noProof/>
          </w:rPr>
          <w:t>CHƯƠNG 4: TÍCH HỢP VÀ ĐÁNH GIÁ HỆ THỐNG</w:t>
        </w:r>
        <w:r w:rsidR="00DE7268">
          <w:rPr>
            <w:noProof/>
            <w:webHidden/>
          </w:rPr>
          <w:tab/>
        </w:r>
        <w:r w:rsidR="00DE7268">
          <w:rPr>
            <w:noProof/>
            <w:webHidden/>
          </w:rPr>
          <w:fldChar w:fldCharType="begin"/>
        </w:r>
        <w:r w:rsidR="00DE7268">
          <w:rPr>
            <w:noProof/>
            <w:webHidden/>
          </w:rPr>
          <w:instrText xml:space="preserve"> PAGEREF _Toc106185937 \h </w:instrText>
        </w:r>
        <w:r w:rsidR="00DE7268">
          <w:rPr>
            <w:noProof/>
            <w:webHidden/>
          </w:rPr>
        </w:r>
        <w:r w:rsidR="00DE7268">
          <w:rPr>
            <w:noProof/>
            <w:webHidden/>
          </w:rPr>
          <w:fldChar w:fldCharType="separate"/>
        </w:r>
        <w:r w:rsidR="00DE7268">
          <w:rPr>
            <w:noProof/>
            <w:webHidden/>
          </w:rPr>
          <w:t>44</w:t>
        </w:r>
        <w:r w:rsidR="00DE7268">
          <w:rPr>
            <w:noProof/>
            <w:webHidden/>
          </w:rPr>
          <w:fldChar w:fldCharType="end"/>
        </w:r>
      </w:hyperlink>
    </w:p>
    <w:p w14:paraId="5FD7689F" w14:textId="6D250C6F" w:rsidR="00DE7268" w:rsidRDefault="00E44D3E">
      <w:pPr>
        <w:pStyle w:val="TOC2"/>
        <w:tabs>
          <w:tab w:val="right" w:leader="dot" w:pos="8778"/>
        </w:tabs>
        <w:rPr>
          <w:rFonts w:asciiTheme="minorHAnsi" w:eastAsiaTheme="minorEastAsia" w:hAnsiTheme="minorHAnsi" w:cstheme="minorBidi"/>
          <w:noProof/>
          <w:sz w:val="22"/>
        </w:rPr>
      </w:pPr>
      <w:hyperlink w:anchor="_Toc106185938" w:history="1">
        <w:r w:rsidR="00DE7268" w:rsidRPr="00B578C6">
          <w:rPr>
            <w:rStyle w:val="Hyperlink"/>
            <w:noProof/>
          </w:rPr>
          <w:t>4.1. Xây dựng và tích hợp hệ thống</w:t>
        </w:r>
        <w:r w:rsidR="00DE7268">
          <w:rPr>
            <w:noProof/>
            <w:webHidden/>
          </w:rPr>
          <w:tab/>
        </w:r>
        <w:r w:rsidR="00DE7268">
          <w:rPr>
            <w:noProof/>
            <w:webHidden/>
          </w:rPr>
          <w:fldChar w:fldCharType="begin"/>
        </w:r>
        <w:r w:rsidR="00DE7268">
          <w:rPr>
            <w:noProof/>
            <w:webHidden/>
          </w:rPr>
          <w:instrText xml:space="preserve"> PAGEREF _Toc106185938 \h </w:instrText>
        </w:r>
        <w:r w:rsidR="00DE7268">
          <w:rPr>
            <w:noProof/>
            <w:webHidden/>
          </w:rPr>
        </w:r>
        <w:r w:rsidR="00DE7268">
          <w:rPr>
            <w:noProof/>
            <w:webHidden/>
          </w:rPr>
          <w:fldChar w:fldCharType="separate"/>
        </w:r>
        <w:r w:rsidR="00DE7268">
          <w:rPr>
            <w:noProof/>
            <w:webHidden/>
          </w:rPr>
          <w:t>44</w:t>
        </w:r>
        <w:r w:rsidR="00DE7268">
          <w:rPr>
            <w:noProof/>
            <w:webHidden/>
          </w:rPr>
          <w:fldChar w:fldCharType="end"/>
        </w:r>
      </w:hyperlink>
    </w:p>
    <w:p w14:paraId="65D57A05" w14:textId="56766FE7" w:rsidR="00DE7268" w:rsidRDefault="00E44D3E">
      <w:pPr>
        <w:pStyle w:val="TOC3"/>
        <w:tabs>
          <w:tab w:val="right" w:leader="dot" w:pos="8778"/>
        </w:tabs>
        <w:rPr>
          <w:rFonts w:asciiTheme="minorHAnsi" w:eastAsiaTheme="minorEastAsia" w:hAnsiTheme="minorHAnsi" w:cstheme="minorBidi"/>
          <w:noProof/>
          <w:sz w:val="22"/>
        </w:rPr>
      </w:pPr>
      <w:hyperlink w:anchor="_Toc106185939" w:history="1">
        <w:r w:rsidR="00DE7268" w:rsidRPr="00B578C6">
          <w:rPr>
            <w:rStyle w:val="Hyperlink"/>
            <w:noProof/>
          </w:rPr>
          <w:t>4.1.1. Xây dựng hệ thống</w:t>
        </w:r>
        <w:r w:rsidR="00DE7268">
          <w:rPr>
            <w:noProof/>
            <w:webHidden/>
          </w:rPr>
          <w:tab/>
        </w:r>
        <w:r w:rsidR="00DE7268">
          <w:rPr>
            <w:noProof/>
            <w:webHidden/>
          </w:rPr>
          <w:fldChar w:fldCharType="begin"/>
        </w:r>
        <w:r w:rsidR="00DE7268">
          <w:rPr>
            <w:noProof/>
            <w:webHidden/>
          </w:rPr>
          <w:instrText xml:space="preserve"> PAGEREF _Toc106185939 \h </w:instrText>
        </w:r>
        <w:r w:rsidR="00DE7268">
          <w:rPr>
            <w:noProof/>
            <w:webHidden/>
          </w:rPr>
        </w:r>
        <w:r w:rsidR="00DE7268">
          <w:rPr>
            <w:noProof/>
            <w:webHidden/>
          </w:rPr>
          <w:fldChar w:fldCharType="separate"/>
        </w:r>
        <w:r w:rsidR="00DE7268">
          <w:rPr>
            <w:noProof/>
            <w:webHidden/>
          </w:rPr>
          <w:t>44</w:t>
        </w:r>
        <w:r w:rsidR="00DE7268">
          <w:rPr>
            <w:noProof/>
            <w:webHidden/>
          </w:rPr>
          <w:fldChar w:fldCharType="end"/>
        </w:r>
      </w:hyperlink>
    </w:p>
    <w:p w14:paraId="49B6FEFD" w14:textId="5969978F" w:rsidR="00DE7268" w:rsidRDefault="00E44D3E">
      <w:pPr>
        <w:pStyle w:val="TOC3"/>
        <w:tabs>
          <w:tab w:val="right" w:leader="dot" w:pos="8778"/>
        </w:tabs>
        <w:rPr>
          <w:rFonts w:asciiTheme="minorHAnsi" w:eastAsiaTheme="minorEastAsia" w:hAnsiTheme="minorHAnsi" w:cstheme="minorBidi"/>
          <w:noProof/>
          <w:sz w:val="22"/>
        </w:rPr>
      </w:pPr>
      <w:hyperlink w:anchor="_Toc106185940" w:history="1">
        <w:r w:rsidR="00DE7268" w:rsidRPr="00B578C6">
          <w:rPr>
            <w:rStyle w:val="Hyperlink"/>
            <w:noProof/>
          </w:rPr>
          <w:t>4.1.2. Tích hợp hệ thống</w:t>
        </w:r>
        <w:r w:rsidR="00DE7268">
          <w:rPr>
            <w:noProof/>
            <w:webHidden/>
          </w:rPr>
          <w:tab/>
        </w:r>
        <w:r w:rsidR="00DE7268">
          <w:rPr>
            <w:noProof/>
            <w:webHidden/>
          </w:rPr>
          <w:fldChar w:fldCharType="begin"/>
        </w:r>
        <w:r w:rsidR="00DE7268">
          <w:rPr>
            <w:noProof/>
            <w:webHidden/>
          </w:rPr>
          <w:instrText xml:space="preserve"> PAGEREF _Toc106185940 \h </w:instrText>
        </w:r>
        <w:r w:rsidR="00DE7268">
          <w:rPr>
            <w:noProof/>
            <w:webHidden/>
          </w:rPr>
        </w:r>
        <w:r w:rsidR="00DE7268">
          <w:rPr>
            <w:noProof/>
            <w:webHidden/>
          </w:rPr>
          <w:fldChar w:fldCharType="separate"/>
        </w:r>
        <w:r w:rsidR="00DE7268">
          <w:rPr>
            <w:noProof/>
            <w:webHidden/>
          </w:rPr>
          <w:t>44</w:t>
        </w:r>
        <w:r w:rsidR="00DE7268">
          <w:rPr>
            <w:noProof/>
            <w:webHidden/>
          </w:rPr>
          <w:fldChar w:fldCharType="end"/>
        </w:r>
      </w:hyperlink>
    </w:p>
    <w:p w14:paraId="0C60FC57" w14:textId="617D9F5E" w:rsidR="00DE7268" w:rsidRDefault="00E44D3E">
      <w:pPr>
        <w:pStyle w:val="TOC2"/>
        <w:tabs>
          <w:tab w:val="right" w:leader="dot" w:pos="8778"/>
        </w:tabs>
        <w:rPr>
          <w:rFonts w:asciiTheme="minorHAnsi" w:eastAsiaTheme="minorEastAsia" w:hAnsiTheme="minorHAnsi" w:cstheme="minorBidi"/>
          <w:noProof/>
          <w:sz w:val="22"/>
        </w:rPr>
      </w:pPr>
      <w:hyperlink w:anchor="_Toc106185941" w:history="1">
        <w:r w:rsidR="00DE7268" w:rsidRPr="00B578C6">
          <w:rPr>
            <w:rStyle w:val="Hyperlink"/>
            <w:noProof/>
          </w:rPr>
          <w:t>4.2. Kiểm thử và đánh giá hệ thống</w:t>
        </w:r>
        <w:r w:rsidR="00DE7268">
          <w:rPr>
            <w:noProof/>
            <w:webHidden/>
          </w:rPr>
          <w:tab/>
        </w:r>
        <w:r w:rsidR="00DE7268">
          <w:rPr>
            <w:noProof/>
            <w:webHidden/>
          </w:rPr>
          <w:fldChar w:fldCharType="begin"/>
        </w:r>
        <w:r w:rsidR="00DE7268">
          <w:rPr>
            <w:noProof/>
            <w:webHidden/>
          </w:rPr>
          <w:instrText xml:space="preserve"> PAGEREF _Toc106185941 \h </w:instrText>
        </w:r>
        <w:r w:rsidR="00DE7268">
          <w:rPr>
            <w:noProof/>
            <w:webHidden/>
          </w:rPr>
        </w:r>
        <w:r w:rsidR="00DE7268">
          <w:rPr>
            <w:noProof/>
            <w:webHidden/>
          </w:rPr>
          <w:fldChar w:fldCharType="separate"/>
        </w:r>
        <w:r w:rsidR="00DE7268">
          <w:rPr>
            <w:noProof/>
            <w:webHidden/>
          </w:rPr>
          <w:t>44</w:t>
        </w:r>
        <w:r w:rsidR="00DE7268">
          <w:rPr>
            <w:noProof/>
            <w:webHidden/>
          </w:rPr>
          <w:fldChar w:fldCharType="end"/>
        </w:r>
      </w:hyperlink>
    </w:p>
    <w:p w14:paraId="7FBD5391" w14:textId="4E52A929" w:rsidR="00DE7268" w:rsidRDefault="00E44D3E">
      <w:pPr>
        <w:pStyle w:val="TOC2"/>
        <w:tabs>
          <w:tab w:val="right" w:leader="dot" w:pos="8778"/>
        </w:tabs>
        <w:rPr>
          <w:rFonts w:asciiTheme="minorHAnsi" w:eastAsiaTheme="minorEastAsia" w:hAnsiTheme="minorHAnsi" w:cstheme="minorBidi"/>
          <w:noProof/>
          <w:sz w:val="22"/>
        </w:rPr>
      </w:pPr>
      <w:hyperlink w:anchor="_Toc106185942" w:history="1">
        <w:r w:rsidR="00DE7268" w:rsidRPr="00B578C6">
          <w:rPr>
            <w:rStyle w:val="Hyperlink"/>
            <w:noProof/>
          </w:rPr>
          <w:t>4.3. Hướng dẫn vận hành hệ thống</w:t>
        </w:r>
        <w:r w:rsidR="00DE7268">
          <w:rPr>
            <w:noProof/>
            <w:webHidden/>
          </w:rPr>
          <w:tab/>
        </w:r>
        <w:r w:rsidR="00DE7268">
          <w:rPr>
            <w:noProof/>
            <w:webHidden/>
          </w:rPr>
          <w:fldChar w:fldCharType="begin"/>
        </w:r>
        <w:r w:rsidR="00DE7268">
          <w:rPr>
            <w:noProof/>
            <w:webHidden/>
          </w:rPr>
          <w:instrText xml:space="preserve"> PAGEREF _Toc106185942 \h </w:instrText>
        </w:r>
        <w:r w:rsidR="00DE7268">
          <w:rPr>
            <w:noProof/>
            <w:webHidden/>
          </w:rPr>
        </w:r>
        <w:r w:rsidR="00DE7268">
          <w:rPr>
            <w:noProof/>
            <w:webHidden/>
          </w:rPr>
          <w:fldChar w:fldCharType="separate"/>
        </w:r>
        <w:r w:rsidR="00DE7268">
          <w:rPr>
            <w:noProof/>
            <w:webHidden/>
          </w:rPr>
          <w:t>44</w:t>
        </w:r>
        <w:r w:rsidR="00DE7268">
          <w:rPr>
            <w:noProof/>
            <w:webHidden/>
          </w:rPr>
          <w:fldChar w:fldCharType="end"/>
        </w:r>
      </w:hyperlink>
    </w:p>
    <w:p w14:paraId="1D3BEA33" w14:textId="0A905BB1" w:rsidR="00DE7268" w:rsidRDefault="00E44D3E">
      <w:pPr>
        <w:pStyle w:val="TOC1"/>
        <w:rPr>
          <w:rFonts w:asciiTheme="minorHAnsi" w:eastAsiaTheme="minorEastAsia" w:hAnsiTheme="minorHAnsi" w:cstheme="minorBidi"/>
          <w:noProof/>
          <w:sz w:val="22"/>
        </w:rPr>
      </w:pPr>
      <w:hyperlink w:anchor="_Toc106185943" w:history="1">
        <w:r w:rsidR="00DE7268" w:rsidRPr="00B578C6">
          <w:rPr>
            <w:rStyle w:val="Hyperlink"/>
            <w:noProof/>
          </w:rPr>
          <w:t>KẾT LUẬN</w:t>
        </w:r>
        <w:r w:rsidR="00DE7268">
          <w:rPr>
            <w:noProof/>
            <w:webHidden/>
          </w:rPr>
          <w:tab/>
        </w:r>
        <w:r w:rsidR="00DE7268">
          <w:rPr>
            <w:noProof/>
            <w:webHidden/>
          </w:rPr>
          <w:fldChar w:fldCharType="begin"/>
        </w:r>
        <w:r w:rsidR="00DE7268">
          <w:rPr>
            <w:noProof/>
            <w:webHidden/>
          </w:rPr>
          <w:instrText xml:space="preserve"> PAGEREF _Toc106185943 \h </w:instrText>
        </w:r>
        <w:r w:rsidR="00DE7268">
          <w:rPr>
            <w:noProof/>
            <w:webHidden/>
          </w:rPr>
        </w:r>
        <w:r w:rsidR="00DE7268">
          <w:rPr>
            <w:noProof/>
            <w:webHidden/>
          </w:rPr>
          <w:fldChar w:fldCharType="separate"/>
        </w:r>
        <w:r w:rsidR="00DE7268">
          <w:rPr>
            <w:noProof/>
            <w:webHidden/>
          </w:rPr>
          <w:t>46</w:t>
        </w:r>
        <w:r w:rsidR="00DE7268">
          <w:rPr>
            <w:noProof/>
            <w:webHidden/>
          </w:rPr>
          <w:fldChar w:fldCharType="end"/>
        </w:r>
      </w:hyperlink>
    </w:p>
    <w:p w14:paraId="1E945835" w14:textId="46897868" w:rsidR="00DE7268" w:rsidRDefault="00E44D3E">
      <w:pPr>
        <w:pStyle w:val="TOC1"/>
        <w:rPr>
          <w:rFonts w:asciiTheme="minorHAnsi" w:eastAsiaTheme="minorEastAsia" w:hAnsiTheme="minorHAnsi" w:cstheme="minorBidi"/>
          <w:noProof/>
          <w:sz w:val="22"/>
        </w:rPr>
      </w:pPr>
      <w:hyperlink w:anchor="_Toc106185944" w:history="1">
        <w:r w:rsidR="00DE7268" w:rsidRPr="00B578C6">
          <w:rPr>
            <w:rStyle w:val="Hyperlink"/>
            <w:noProof/>
          </w:rPr>
          <w:t>TÀI LIỆU THAM KHẢO</w:t>
        </w:r>
        <w:r w:rsidR="00DE7268">
          <w:rPr>
            <w:noProof/>
            <w:webHidden/>
          </w:rPr>
          <w:tab/>
        </w:r>
        <w:r w:rsidR="00DE7268">
          <w:rPr>
            <w:noProof/>
            <w:webHidden/>
          </w:rPr>
          <w:fldChar w:fldCharType="begin"/>
        </w:r>
        <w:r w:rsidR="00DE7268">
          <w:rPr>
            <w:noProof/>
            <w:webHidden/>
          </w:rPr>
          <w:instrText xml:space="preserve"> PAGEREF _Toc106185944 \h </w:instrText>
        </w:r>
        <w:r w:rsidR="00DE7268">
          <w:rPr>
            <w:noProof/>
            <w:webHidden/>
          </w:rPr>
        </w:r>
        <w:r w:rsidR="00DE7268">
          <w:rPr>
            <w:noProof/>
            <w:webHidden/>
          </w:rPr>
          <w:fldChar w:fldCharType="separate"/>
        </w:r>
        <w:r w:rsidR="00DE7268">
          <w:rPr>
            <w:noProof/>
            <w:webHidden/>
          </w:rPr>
          <w:t>47</w:t>
        </w:r>
        <w:r w:rsidR="00DE7268">
          <w:rPr>
            <w:noProof/>
            <w:webHidden/>
          </w:rPr>
          <w:fldChar w:fldCharType="end"/>
        </w:r>
      </w:hyperlink>
    </w:p>
    <w:p w14:paraId="68B8D89C" w14:textId="39304AEC" w:rsidR="004E1D9C" w:rsidRDefault="00DC7BF1" w:rsidP="00932197">
      <w:pPr>
        <w:pStyle w:val="Chuong"/>
      </w:pPr>
      <w:r>
        <w:fldChar w:fldCharType="end"/>
      </w:r>
      <w:r w:rsidR="004E1D9C">
        <w:br w:type="page"/>
      </w:r>
      <w:bookmarkStart w:id="3" w:name="_Toc106185901"/>
      <w:r w:rsidR="004E1D9C">
        <w:lastRenderedPageBreak/>
        <w:t>DANH MỤC THUẬT NGỮ, CHỮ VIẾT TẮT</w:t>
      </w:r>
      <w:bookmarkEnd w:id="3"/>
    </w:p>
    <w:p w14:paraId="165ABD3A" w14:textId="77777777" w:rsidR="004E1D9C" w:rsidRDefault="004E1D9C">
      <w:pPr>
        <w:spacing w:after="160" w:line="259" w:lineRule="auto"/>
        <w:ind w:firstLine="0"/>
        <w:jc w:val="left"/>
      </w:pPr>
    </w:p>
    <w:tbl>
      <w:tblPr>
        <w:tblStyle w:val="TableGrid"/>
        <w:tblW w:w="0" w:type="auto"/>
        <w:tblLook w:val="04A0" w:firstRow="1" w:lastRow="0" w:firstColumn="1" w:lastColumn="0" w:noHBand="0" w:noVBand="1"/>
      </w:tblPr>
      <w:tblGrid>
        <w:gridCol w:w="1696"/>
        <w:gridCol w:w="4156"/>
        <w:gridCol w:w="2926"/>
      </w:tblGrid>
      <w:tr w:rsidR="00DC7BF1" w14:paraId="6BEB0E69" w14:textId="77777777" w:rsidTr="00DC7BF1">
        <w:tc>
          <w:tcPr>
            <w:tcW w:w="1696" w:type="dxa"/>
            <w:vAlign w:val="center"/>
          </w:tcPr>
          <w:p w14:paraId="321A2AC5" w14:textId="77777777" w:rsidR="00DC7BF1" w:rsidRPr="00DC7BF1" w:rsidRDefault="00DC7BF1" w:rsidP="00DC7BF1">
            <w:pPr>
              <w:spacing w:after="160" w:line="259" w:lineRule="auto"/>
              <w:ind w:firstLine="0"/>
              <w:jc w:val="center"/>
              <w:rPr>
                <w:b/>
              </w:rPr>
            </w:pPr>
            <w:r w:rsidRPr="00DC7BF1">
              <w:rPr>
                <w:b/>
              </w:rPr>
              <w:t>Chữ viết tắt</w:t>
            </w:r>
          </w:p>
        </w:tc>
        <w:tc>
          <w:tcPr>
            <w:tcW w:w="4156" w:type="dxa"/>
            <w:vAlign w:val="center"/>
          </w:tcPr>
          <w:p w14:paraId="30E79318" w14:textId="77777777" w:rsidR="00DC7BF1" w:rsidRPr="00DC7BF1" w:rsidRDefault="00DC7BF1" w:rsidP="00DC7BF1">
            <w:pPr>
              <w:spacing w:after="160" w:line="259" w:lineRule="auto"/>
              <w:ind w:firstLine="0"/>
              <w:jc w:val="center"/>
              <w:rPr>
                <w:b/>
              </w:rPr>
            </w:pPr>
            <w:r w:rsidRPr="00DC7BF1">
              <w:rPr>
                <w:b/>
              </w:rPr>
              <w:t>Chữ viết đầy đủ</w:t>
            </w:r>
          </w:p>
        </w:tc>
        <w:tc>
          <w:tcPr>
            <w:tcW w:w="2926" w:type="dxa"/>
            <w:vAlign w:val="center"/>
          </w:tcPr>
          <w:p w14:paraId="3F02DD28" w14:textId="77777777" w:rsidR="00DC7BF1" w:rsidRPr="00DC7BF1" w:rsidRDefault="00DC7BF1" w:rsidP="00DC7BF1">
            <w:pPr>
              <w:spacing w:after="160" w:line="259" w:lineRule="auto"/>
              <w:ind w:firstLine="0"/>
              <w:jc w:val="center"/>
              <w:rPr>
                <w:b/>
              </w:rPr>
            </w:pPr>
            <w:r w:rsidRPr="00DC7BF1">
              <w:rPr>
                <w:b/>
              </w:rPr>
              <w:t>Giải thích</w:t>
            </w:r>
          </w:p>
        </w:tc>
      </w:tr>
      <w:tr w:rsidR="00DC7BF1" w14:paraId="7A6957CA" w14:textId="77777777" w:rsidTr="00DC7BF1">
        <w:tc>
          <w:tcPr>
            <w:tcW w:w="1696" w:type="dxa"/>
            <w:vAlign w:val="center"/>
          </w:tcPr>
          <w:p w14:paraId="3394CBE7" w14:textId="77777777" w:rsidR="00DC7BF1" w:rsidRDefault="00DC7BF1" w:rsidP="00DC7BF1">
            <w:pPr>
              <w:spacing w:after="160" w:line="259" w:lineRule="auto"/>
              <w:ind w:firstLine="0"/>
              <w:jc w:val="center"/>
            </w:pPr>
            <w:r>
              <w:t>CNTT</w:t>
            </w:r>
          </w:p>
        </w:tc>
        <w:tc>
          <w:tcPr>
            <w:tcW w:w="4156" w:type="dxa"/>
            <w:vAlign w:val="center"/>
          </w:tcPr>
          <w:p w14:paraId="6E5F3D33" w14:textId="77777777" w:rsidR="00DC7BF1" w:rsidRDefault="00DC7BF1" w:rsidP="00DC7BF1">
            <w:pPr>
              <w:spacing w:after="160" w:line="259" w:lineRule="auto"/>
              <w:ind w:firstLine="0"/>
            </w:pPr>
            <w:r>
              <w:t>Công nghệ Thông tin</w:t>
            </w:r>
          </w:p>
        </w:tc>
        <w:tc>
          <w:tcPr>
            <w:tcW w:w="2926" w:type="dxa"/>
            <w:vAlign w:val="center"/>
          </w:tcPr>
          <w:p w14:paraId="56BBB706" w14:textId="77777777" w:rsidR="00DC7BF1" w:rsidRDefault="00DC7BF1" w:rsidP="00DC7BF1">
            <w:pPr>
              <w:spacing w:after="160" w:line="259" w:lineRule="auto"/>
              <w:ind w:firstLine="0"/>
            </w:pPr>
          </w:p>
        </w:tc>
      </w:tr>
      <w:tr w:rsidR="002907CA" w14:paraId="1D3D7A61" w14:textId="77777777" w:rsidTr="00DC7BF1">
        <w:tc>
          <w:tcPr>
            <w:tcW w:w="1696" w:type="dxa"/>
            <w:vAlign w:val="center"/>
          </w:tcPr>
          <w:p w14:paraId="367D1D6C" w14:textId="5FAA58DD" w:rsidR="002907CA" w:rsidRDefault="002907CA" w:rsidP="00DC7BF1">
            <w:pPr>
              <w:spacing w:after="160" w:line="259" w:lineRule="auto"/>
              <w:ind w:firstLine="0"/>
              <w:jc w:val="center"/>
            </w:pPr>
            <w:r>
              <w:t>IC</w:t>
            </w:r>
          </w:p>
        </w:tc>
        <w:tc>
          <w:tcPr>
            <w:tcW w:w="4156" w:type="dxa"/>
            <w:vAlign w:val="center"/>
          </w:tcPr>
          <w:p w14:paraId="78DE8089" w14:textId="550F848B" w:rsidR="002907CA" w:rsidRDefault="002907CA" w:rsidP="00DC7BF1">
            <w:pPr>
              <w:spacing w:after="160" w:line="259" w:lineRule="auto"/>
              <w:ind w:firstLine="0"/>
            </w:pPr>
            <w:r w:rsidRPr="002907CA">
              <w:t>Integrated Circuit</w:t>
            </w:r>
          </w:p>
        </w:tc>
        <w:tc>
          <w:tcPr>
            <w:tcW w:w="2926" w:type="dxa"/>
            <w:vAlign w:val="center"/>
          </w:tcPr>
          <w:p w14:paraId="0AF612D7" w14:textId="4A2098B7" w:rsidR="002907CA" w:rsidRDefault="008D0544" w:rsidP="00DC7BF1">
            <w:pPr>
              <w:spacing w:after="160" w:line="259" w:lineRule="auto"/>
              <w:ind w:firstLine="0"/>
            </w:pPr>
            <w:r>
              <w:t>Mạch tích hợp</w:t>
            </w:r>
            <w:bookmarkStart w:id="4" w:name="_GoBack"/>
            <w:bookmarkEnd w:id="4"/>
          </w:p>
        </w:tc>
      </w:tr>
      <w:tr w:rsidR="007F3848" w14:paraId="0258AAA8" w14:textId="77777777" w:rsidTr="00DC7BF1">
        <w:tc>
          <w:tcPr>
            <w:tcW w:w="1696" w:type="dxa"/>
            <w:vAlign w:val="center"/>
          </w:tcPr>
          <w:p w14:paraId="35A9605D" w14:textId="69D5CCB2" w:rsidR="007F3848" w:rsidRDefault="007F3848" w:rsidP="007F3848">
            <w:pPr>
              <w:spacing w:after="160" w:line="259" w:lineRule="auto"/>
              <w:ind w:firstLine="0"/>
              <w:jc w:val="center"/>
            </w:pPr>
            <w:r>
              <w:t>IDE</w:t>
            </w:r>
          </w:p>
        </w:tc>
        <w:tc>
          <w:tcPr>
            <w:tcW w:w="4156" w:type="dxa"/>
            <w:vAlign w:val="center"/>
          </w:tcPr>
          <w:p w14:paraId="3DE2A1FB" w14:textId="4A1AB276" w:rsidR="007F3848" w:rsidRDefault="007F3848" w:rsidP="007F3848">
            <w:pPr>
              <w:spacing w:after="160" w:line="259" w:lineRule="auto"/>
              <w:ind w:firstLine="0"/>
            </w:pPr>
            <w:r>
              <w:t>I</w:t>
            </w:r>
            <w:r w:rsidRPr="00B40E71">
              <w:t xml:space="preserve">ntegrated </w:t>
            </w:r>
            <w:r>
              <w:t>D</w:t>
            </w:r>
            <w:r w:rsidRPr="00B40E71">
              <w:t xml:space="preserve">evelopment </w:t>
            </w:r>
            <w:r>
              <w:t>E</w:t>
            </w:r>
            <w:r w:rsidRPr="00B40E71">
              <w:t>nvironment</w:t>
            </w:r>
          </w:p>
        </w:tc>
        <w:tc>
          <w:tcPr>
            <w:tcW w:w="2926" w:type="dxa"/>
            <w:vAlign w:val="center"/>
          </w:tcPr>
          <w:p w14:paraId="3A6CFDFD" w14:textId="7334871E" w:rsidR="007F3848" w:rsidRDefault="00C90862" w:rsidP="007F3848">
            <w:pPr>
              <w:spacing w:after="160" w:line="259" w:lineRule="auto"/>
              <w:ind w:firstLine="0"/>
            </w:pPr>
            <w:r>
              <w:t>Môi trường phát triển</w:t>
            </w:r>
          </w:p>
        </w:tc>
      </w:tr>
      <w:tr w:rsidR="007F3848" w14:paraId="5B4E43A9" w14:textId="77777777" w:rsidTr="00DC7BF1">
        <w:tc>
          <w:tcPr>
            <w:tcW w:w="1696" w:type="dxa"/>
            <w:vAlign w:val="center"/>
          </w:tcPr>
          <w:p w14:paraId="5F3E1802" w14:textId="26E339F4" w:rsidR="007F3848" w:rsidRDefault="007F3848" w:rsidP="007F3848">
            <w:pPr>
              <w:spacing w:after="160" w:line="259" w:lineRule="auto"/>
              <w:ind w:firstLine="0"/>
              <w:jc w:val="center"/>
            </w:pPr>
            <w:r>
              <w:t>I2C</w:t>
            </w:r>
          </w:p>
        </w:tc>
        <w:tc>
          <w:tcPr>
            <w:tcW w:w="4156" w:type="dxa"/>
            <w:vAlign w:val="center"/>
          </w:tcPr>
          <w:p w14:paraId="6C2BE6E1" w14:textId="35C43BFC" w:rsidR="007F3848" w:rsidRDefault="007F3848" w:rsidP="007F3848">
            <w:pPr>
              <w:spacing w:after="160" w:line="259" w:lineRule="auto"/>
              <w:ind w:firstLine="0"/>
            </w:pPr>
            <w:r w:rsidRPr="00CB22F4">
              <w:t>Inter-Integrated Circuit</w:t>
            </w:r>
          </w:p>
        </w:tc>
        <w:tc>
          <w:tcPr>
            <w:tcW w:w="2926" w:type="dxa"/>
            <w:vAlign w:val="center"/>
          </w:tcPr>
          <w:p w14:paraId="6B4543FD" w14:textId="7CC575FA" w:rsidR="007F3848" w:rsidRDefault="00DC613D" w:rsidP="007F3848">
            <w:pPr>
              <w:spacing w:after="160" w:line="259" w:lineRule="auto"/>
              <w:ind w:firstLine="0"/>
            </w:pPr>
            <w:r>
              <w:t>Mạch tích hợp</w:t>
            </w:r>
          </w:p>
        </w:tc>
      </w:tr>
      <w:tr w:rsidR="007F3848" w14:paraId="1F771AB7" w14:textId="77777777" w:rsidTr="00DC7BF1">
        <w:tc>
          <w:tcPr>
            <w:tcW w:w="1696" w:type="dxa"/>
            <w:vAlign w:val="center"/>
          </w:tcPr>
          <w:p w14:paraId="6C4A4968" w14:textId="5E04670A" w:rsidR="007F3848" w:rsidRDefault="007F3848" w:rsidP="007F3848">
            <w:pPr>
              <w:spacing w:after="160" w:line="259" w:lineRule="auto"/>
              <w:ind w:firstLine="0"/>
              <w:jc w:val="center"/>
            </w:pPr>
            <w:r>
              <w:t>OLED</w:t>
            </w:r>
          </w:p>
        </w:tc>
        <w:tc>
          <w:tcPr>
            <w:tcW w:w="4156" w:type="dxa"/>
            <w:vAlign w:val="center"/>
          </w:tcPr>
          <w:p w14:paraId="78EF1C54" w14:textId="69F1CAC3" w:rsidR="007F3848" w:rsidRPr="00CB22F4" w:rsidRDefault="007F3848" w:rsidP="007F3848">
            <w:pPr>
              <w:spacing w:after="160" w:line="259" w:lineRule="auto"/>
              <w:ind w:firstLine="0"/>
            </w:pPr>
            <w:r>
              <w:t>O</w:t>
            </w:r>
            <w:r w:rsidRPr="00285BBF">
              <w:t xml:space="preserve">rganic </w:t>
            </w:r>
            <w:r>
              <w:t>L</w:t>
            </w:r>
            <w:r w:rsidRPr="00285BBF">
              <w:t>ight-</w:t>
            </w:r>
            <w:r>
              <w:t>E</w:t>
            </w:r>
            <w:r w:rsidRPr="00285BBF">
              <w:t xml:space="preserve">mitting </w:t>
            </w:r>
            <w:r>
              <w:t>D</w:t>
            </w:r>
            <w:r w:rsidRPr="00285BBF">
              <w:t>iodes</w:t>
            </w:r>
          </w:p>
        </w:tc>
        <w:tc>
          <w:tcPr>
            <w:tcW w:w="2926" w:type="dxa"/>
            <w:vAlign w:val="center"/>
          </w:tcPr>
          <w:p w14:paraId="081EC4F8" w14:textId="77777777" w:rsidR="007F3848" w:rsidRDefault="007F3848" w:rsidP="007F3848">
            <w:pPr>
              <w:spacing w:after="160" w:line="259" w:lineRule="auto"/>
              <w:ind w:firstLine="0"/>
            </w:pPr>
          </w:p>
        </w:tc>
      </w:tr>
      <w:tr w:rsidR="005D22F2" w14:paraId="45673F31" w14:textId="77777777" w:rsidTr="00DC7BF1">
        <w:tc>
          <w:tcPr>
            <w:tcW w:w="1696" w:type="dxa"/>
            <w:vAlign w:val="center"/>
          </w:tcPr>
          <w:p w14:paraId="7C75E0AD" w14:textId="7496A177" w:rsidR="005D22F2" w:rsidRDefault="005D22F2" w:rsidP="007F3848">
            <w:pPr>
              <w:spacing w:after="160" w:line="259" w:lineRule="auto"/>
              <w:ind w:firstLine="0"/>
              <w:jc w:val="center"/>
            </w:pPr>
            <w:r>
              <w:t>Module</w:t>
            </w:r>
          </w:p>
        </w:tc>
        <w:tc>
          <w:tcPr>
            <w:tcW w:w="4156" w:type="dxa"/>
            <w:vAlign w:val="center"/>
          </w:tcPr>
          <w:p w14:paraId="51393B11" w14:textId="77777777" w:rsidR="005D22F2" w:rsidRDefault="005D22F2" w:rsidP="007F3848">
            <w:pPr>
              <w:spacing w:after="160" w:line="259" w:lineRule="auto"/>
              <w:ind w:firstLine="0"/>
            </w:pPr>
          </w:p>
        </w:tc>
        <w:tc>
          <w:tcPr>
            <w:tcW w:w="2926" w:type="dxa"/>
            <w:vAlign w:val="center"/>
          </w:tcPr>
          <w:p w14:paraId="1B9BDC83" w14:textId="4D75FE2F" w:rsidR="005D22F2" w:rsidRDefault="005D22F2" w:rsidP="007F3848">
            <w:pPr>
              <w:spacing w:after="160" w:line="259" w:lineRule="auto"/>
              <w:ind w:firstLine="0"/>
            </w:pPr>
            <w:r>
              <w:t xml:space="preserve">Mô – đun </w:t>
            </w:r>
          </w:p>
        </w:tc>
      </w:tr>
      <w:tr w:rsidR="007F3848" w14:paraId="25D472E8" w14:textId="77777777" w:rsidTr="00DC7BF1">
        <w:tc>
          <w:tcPr>
            <w:tcW w:w="1696" w:type="dxa"/>
            <w:vAlign w:val="center"/>
          </w:tcPr>
          <w:p w14:paraId="2775BE8A" w14:textId="3D8471FF" w:rsidR="007F3848" w:rsidRDefault="007F3848" w:rsidP="007F3848">
            <w:pPr>
              <w:spacing w:after="160" w:line="259" w:lineRule="auto"/>
              <w:ind w:firstLine="0"/>
              <w:jc w:val="center"/>
            </w:pPr>
            <w:r>
              <w:t>WiFi</w:t>
            </w:r>
          </w:p>
        </w:tc>
        <w:tc>
          <w:tcPr>
            <w:tcW w:w="4156" w:type="dxa"/>
            <w:vAlign w:val="center"/>
          </w:tcPr>
          <w:p w14:paraId="6B1B898C" w14:textId="3BBE625C" w:rsidR="007F3848" w:rsidRDefault="007F3848" w:rsidP="007F3848">
            <w:pPr>
              <w:spacing w:after="160" w:line="259" w:lineRule="auto"/>
              <w:ind w:firstLine="0"/>
            </w:pPr>
            <w:r w:rsidRPr="00FA7F8D">
              <w:t>Wireless Fidelity</w:t>
            </w:r>
          </w:p>
        </w:tc>
        <w:tc>
          <w:tcPr>
            <w:tcW w:w="2926" w:type="dxa"/>
            <w:vAlign w:val="center"/>
          </w:tcPr>
          <w:p w14:paraId="1A78C2C3" w14:textId="77777777" w:rsidR="007F3848" w:rsidRDefault="007F3848" w:rsidP="007F3848">
            <w:pPr>
              <w:spacing w:after="160" w:line="259" w:lineRule="auto"/>
              <w:ind w:firstLine="0"/>
            </w:pPr>
          </w:p>
        </w:tc>
      </w:tr>
      <w:tr w:rsidR="007F3848" w14:paraId="63B90C34" w14:textId="77777777" w:rsidTr="00DC7BF1">
        <w:tc>
          <w:tcPr>
            <w:tcW w:w="1696" w:type="dxa"/>
            <w:vAlign w:val="center"/>
          </w:tcPr>
          <w:p w14:paraId="5C13C3D1" w14:textId="76434FE4" w:rsidR="007F3848" w:rsidRDefault="007F3848" w:rsidP="007F3848">
            <w:pPr>
              <w:spacing w:after="160" w:line="259" w:lineRule="auto"/>
              <w:ind w:firstLine="0"/>
              <w:jc w:val="center"/>
            </w:pPr>
            <w:r>
              <w:t>URL</w:t>
            </w:r>
          </w:p>
        </w:tc>
        <w:tc>
          <w:tcPr>
            <w:tcW w:w="4156" w:type="dxa"/>
            <w:vAlign w:val="center"/>
          </w:tcPr>
          <w:p w14:paraId="7D4C1246" w14:textId="07367BDA" w:rsidR="007F3848" w:rsidRDefault="007F3848" w:rsidP="007F3848">
            <w:pPr>
              <w:spacing w:after="160" w:line="259" w:lineRule="auto"/>
              <w:ind w:firstLine="0"/>
            </w:pPr>
            <w:r>
              <w:t>U</w:t>
            </w:r>
            <w:r w:rsidRPr="00FA7F8D">
              <w:t xml:space="preserve">niform </w:t>
            </w:r>
            <w:r>
              <w:t>R</w:t>
            </w:r>
            <w:r w:rsidRPr="00FA7F8D">
              <w:t xml:space="preserve">esource </w:t>
            </w:r>
            <w:r>
              <w:t>L</w:t>
            </w:r>
            <w:r w:rsidRPr="00FA7F8D">
              <w:t>ocator</w:t>
            </w:r>
          </w:p>
        </w:tc>
        <w:tc>
          <w:tcPr>
            <w:tcW w:w="2926" w:type="dxa"/>
            <w:vAlign w:val="center"/>
          </w:tcPr>
          <w:p w14:paraId="6A65F01A" w14:textId="663B1D3C" w:rsidR="007F3848" w:rsidRDefault="00DC613D" w:rsidP="007F3848">
            <w:pPr>
              <w:spacing w:after="160" w:line="259" w:lineRule="auto"/>
              <w:ind w:firstLine="0"/>
            </w:pPr>
            <w:r>
              <w:t>Địa chỉ nguồn</w:t>
            </w:r>
          </w:p>
        </w:tc>
      </w:tr>
    </w:tbl>
    <w:p w14:paraId="3659CED4" w14:textId="77777777" w:rsidR="004E1D9C" w:rsidRDefault="004E1D9C">
      <w:pPr>
        <w:spacing w:after="160" w:line="259" w:lineRule="auto"/>
        <w:ind w:firstLine="0"/>
        <w:jc w:val="left"/>
      </w:pPr>
      <w:r>
        <w:br w:type="page"/>
      </w:r>
    </w:p>
    <w:p w14:paraId="43F4584D" w14:textId="3706583F" w:rsidR="004E1D9C" w:rsidRDefault="004E1D9C" w:rsidP="005101B4">
      <w:pPr>
        <w:pStyle w:val="Chuong"/>
      </w:pPr>
      <w:bookmarkStart w:id="5" w:name="_Toc106185902"/>
      <w:r>
        <w:lastRenderedPageBreak/>
        <w:t>DANH MỤC HÌNH VẼ, ĐỒ THỊ</w:t>
      </w:r>
      <w:bookmarkEnd w:id="5"/>
    </w:p>
    <w:p w14:paraId="0B46C626" w14:textId="0FC73D03" w:rsidR="005101B4" w:rsidRDefault="00DC7BF1">
      <w:pPr>
        <w:pStyle w:val="TOC1"/>
        <w:rPr>
          <w:rFonts w:asciiTheme="minorHAnsi" w:eastAsiaTheme="minorEastAsia" w:hAnsiTheme="minorHAnsi" w:cstheme="minorBidi"/>
          <w:noProof/>
          <w:sz w:val="22"/>
        </w:rPr>
      </w:pPr>
      <w:r>
        <w:fldChar w:fldCharType="begin"/>
      </w:r>
      <w:r>
        <w:instrText xml:space="preserve"> TOC \h \z \t "Hinh,1" </w:instrText>
      </w:r>
      <w:r>
        <w:fldChar w:fldCharType="separate"/>
      </w:r>
      <w:hyperlink w:anchor="_Toc106185385" w:history="1">
        <w:r w:rsidR="005101B4" w:rsidRPr="009940DB">
          <w:rPr>
            <w:rStyle w:val="Hyperlink"/>
            <w:noProof/>
          </w:rPr>
          <w:t>Hình 2.1: NodeMCU ESP8266</w:t>
        </w:r>
        <w:r w:rsidR="005101B4">
          <w:rPr>
            <w:noProof/>
            <w:webHidden/>
          </w:rPr>
          <w:tab/>
        </w:r>
        <w:r w:rsidR="005101B4">
          <w:rPr>
            <w:noProof/>
            <w:webHidden/>
          </w:rPr>
          <w:fldChar w:fldCharType="begin"/>
        </w:r>
        <w:r w:rsidR="005101B4">
          <w:rPr>
            <w:noProof/>
            <w:webHidden/>
          </w:rPr>
          <w:instrText xml:space="preserve"> PAGEREF _Toc106185385 \h </w:instrText>
        </w:r>
        <w:r w:rsidR="005101B4">
          <w:rPr>
            <w:noProof/>
            <w:webHidden/>
          </w:rPr>
        </w:r>
        <w:r w:rsidR="005101B4">
          <w:rPr>
            <w:noProof/>
            <w:webHidden/>
          </w:rPr>
          <w:fldChar w:fldCharType="separate"/>
        </w:r>
        <w:r w:rsidR="005101B4">
          <w:rPr>
            <w:noProof/>
            <w:webHidden/>
          </w:rPr>
          <w:t>15</w:t>
        </w:r>
        <w:r w:rsidR="005101B4">
          <w:rPr>
            <w:noProof/>
            <w:webHidden/>
          </w:rPr>
          <w:fldChar w:fldCharType="end"/>
        </w:r>
      </w:hyperlink>
    </w:p>
    <w:p w14:paraId="352C4977" w14:textId="65B5B260" w:rsidR="005101B4" w:rsidRDefault="00E44D3E">
      <w:pPr>
        <w:pStyle w:val="TOC1"/>
        <w:rPr>
          <w:rFonts w:asciiTheme="minorHAnsi" w:eastAsiaTheme="minorEastAsia" w:hAnsiTheme="minorHAnsi" w:cstheme="minorBidi"/>
          <w:noProof/>
          <w:sz w:val="22"/>
        </w:rPr>
      </w:pPr>
      <w:hyperlink w:anchor="_Toc106185386" w:history="1">
        <w:r w:rsidR="005101B4" w:rsidRPr="009940DB">
          <w:rPr>
            <w:rStyle w:val="Hyperlink"/>
            <w:noProof/>
          </w:rPr>
          <w:t>Hình 2.2: Module cảm biến vân tay AS608</w:t>
        </w:r>
        <w:r w:rsidR="005101B4">
          <w:rPr>
            <w:noProof/>
            <w:webHidden/>
          </w:rPr>
          <w:tab/>
        </w:r>
        <w:r w:rsidR="005101B4">
          <w:rPr>
            <w:noProof/>
            <w:webHidden/>
          </w:rPr>
          <w:fldChar w:fldCharType="begin"/>
        </w:r>
        <w:r w:rsidR="005101B4">
          <w:rPr>
            <w:noProof/>
            <w:webHidden/>
          </w:rPr>
          <w:instrText xml:space="preserve"> PAGEREF _Toc106185386 \h </w:instrText>
        </w:r>
        <w:r w:rsidR="005101B4">
          <w:rPr>
            <w:noProof/>
            <w:webHidden/>
          </w:rPr>
        </w:r>
        <w:r w:rsidR="005101B4">
          <w:rPr>
            <w:noProof/>
            <w:webHidden/>
          </w:rPr>
          <w:fldChar w:fldCharType="separate"/>
        </w:r>
        <w:r w:rsidR="005101B4">
          <w:rPr>
            <w:noProof/>
            <w:webHidden/>
          </w:rPr>
          <w:t>18</w:t>
        </w:r>
        <w:r w:rsidR="005101B4">
          <w:rPr>
            <w:noProof/>
            <w:webHidden/>
          </w:rPr>
          <w:fldChar w:fldCharType="end"/>
        </w:r>
      </w:hyperlink>
    </w:p>
    <w:p w14:paraId="7F0B33C4" w14:textId="7D0202CD" w:rsidR="005101B4" w:rsidRDefault="00E44D3E">
      <w:pPr>
        <w:pStyle w:val="TOC1"/>
        <w:rPr>
          <w:rFonts w:asciiTheme="minorHAnsi" w:eastAsiaTheme="minorEastAsia" w:hAnsiTheme="minorHAnsi" w:cstheme="minorBidi"/>
          <w:noProof/>
          <w:sz w:val="22"/>
        </w:rPr>
      </w:pPr>
      <w:hyperlink r:id="rId10" w:anchor="_Toc106185387" w:history="1">
        <w:r w:rsidR="005101B4" w:rsidRPr="009940DB">
          <w:rPr>
            <w:rStyle w:val="Hyperlink"/>
            <w:noProof/>
          </w:rPr>
          <w:t>Hình 2.3: Sơ đồ chân của cảm biến vân tay AS608</w:t>
        </w:r>
        <w:r w:rsidR="005101B4">
          <w:rPr>
            <w:noProof/>
            <w:webHidden/>
          </w:rPr>
          <w:tab/>
        </w:r>
        <w:r w:rsidR="005101B4">
          <w:rPr>
            <w:noProof/>
            <w:webHidden/>
          </w:rPr>
          <w:fldChar w:fldCharType="begin"/>
        </w:r>
        <w:r w:rsidR="005101B4">
          <w:rPr>
            <w:noProof/>
            <w:webHidden/>
          </w:rPr>
          <w:instrText xml:space="preserve"> PAGEREF _Toc106185387 \h </w:instrText>
        </w:r>
        <w:r w:rsidR="005101B4">
          <w:rPr>
            <w:noProof/>
            <w:webHidden/>
          </w:rPr>
        </w:r>
        <w:r w:rsidR="005101B4">
          <w:rPr>
            <w:noProof/>
            <w:webHidden/>
          </w:rPr>
          <w:fldChar w:fldCharType="separate"/>
        </w:r>
        <w:r w:rsidR="005101B4">
          <w:rPr>
            <w:noProof/>
            <w:webHidden/>
          </w:rPr>
          <w:t>18</w:t>
        </w:r>
        <w:r w:rsidR="005101B4">
          <w:rPr>
            <w:noProof/>
            <w:webHidden/>
          </w:rPr>
          <w:fldChar w:fldCharType="end"/>
        </w:r>
      </w:hyperlink>
    </w:p>
    <w:p w14:paraId="6BCDE8BA" w14:textId="2572524B" w:rsidR="005101B4" w:rsidRDefault="00E44D3E">
      <w:pPr>
        <w:pStyle w:val="TOC1"/>
        <w:rPr>
          <w:rFonts w:asciiTheme="minorHAnsi" w:eastAsiaTheme="minorEastAsia" w:hAnsiTheme="minorHAnsi" w:cstheme="minorBidi"/>
          <w:noProof/>
          <w:sz w:val="22"/>
        </w:rPr>
      </w:pPr>
      <w:hyperlink w:anchor="_Toc106185388" w:history="1">
        <w:r w:rsidR="005101B4" w:rsidRPr="009940DB">
          <w:rPr>
            <w:rStyle w:val="Hyperlink"/>
            <w:noProof/>
          </w:rPr>
          <w:t>Hình 2.4: Màn hình OLED 0.96 inch</w:t>
        </w:r>
        <w:r w:rsidR="005101B4">
          <w:rPr>
            <w:noProof/>
            <w:webHidden/>
          </w:rPr>
          <w:tab/>
        </w:r>
        <w:r w:rsidR="005101B4">
          <w:rPr>
            <w:noProof/>
            <w:webHidden/>
          </w:rPr>
          <w:fldChar w:fldCharType="begin"/>
        </w:r>
        <w:r w:rsidR="005101B4">
          <w:rPr>
            <w:noProof/>
            <w:webHidden/>
          </w:rPr>
          <w:instrText xml:space="preserve"> PAGEREF _Toc106185388 \h </w:instrText>
        </w:r>
        <w:r w:rsidR="005101B4">
          <w:rPr>
            <w:noProof/>
            <w:webHidden/>
          </w:rPr>
        </w:r>
        <w:r w:rsidR="005101B4">
          <w:rPr>
            <w:noProof/>
            <w:webHidden/>
          </w:rPr>
          <w:fldChar w:fldCharType="separate"/>
        </w:r>
        <w:r w:rsidR="005101B4">
          <w:rPr>
            <w:noProof/>
            <w:webHidden/>
          </w:rPr>
          <w:t>20</w:t>
        </w:r>
        <w:r w:rsidR="005101B4">
          <w:rPr>
            <w:noProof/>
            <w:webHidden/>
          </w:rPr>
          <w:fldChar w:fldCharType="end"/>
        </w:r>
      </w:hyperlink>
    </w:p>
    <w:p w14:paraId="55661198" w14:textId="6F8C7589" w:rsidR="005101B4" w:rsidRDefault="00E44D3E">
      <w:pPr>
        <w:pStyle w:val="TOC1"/>
        <w:rPr>
          <w:rFonts w:asciiTheme="minorHAnsi" w:eastAsiaTheme="minorEastAsia" w:hAnsiTheme="minorHAnsi" w:cstheme="minorBidi"/>
          <w:noProof/>
          <w:sz w:val="22"/>
        </w:rPr>
      </w:pPr>
      <w:hyperlink w:anchor="_Toc106185389" w:history="1">
        <w:r w:rsidR="005101B4" w:rsidRPr="009940DB">
          <w:rPr>
            <w:rStyle w:val="Hyperlink"/>
            <w:noProof/>
          </w:rPr>
          <w:t>Hình 2.5: Arduino IDE</w:t>
        </w:r>
        <w:r w:rsidR="005101B4">
          <w:rPr>
            <w:noProof/>
            <w:webHidden/>
          </w:rPr>
          <w:tab/>
        </w:r>
        <w:r w:rsidR="005101B4">
          <w:rPr>
            <w:noProof/>
            <w:webHidden/>
          </w:rPr>
          <w:fldChar w:fldCharType="begin"/>
        </w:r>
        <w:r w:rsidR="005101B4">
          <w:rPr>
            <w:noProof/>
            <w:webHidden/>
          </w:rPr>
          <w:instrText xml:space="preserve"> PAGEREF _Toc106185389 \h </w:instrText>
        </w:r>
        <w:r w:rsidR="005101B4">
          <w:rPr>
            <w:noProof/>
            <w:webHidden/>
          </w:rPr>
        </w:r>
        <w:r w:rsidR="005101B4">
          <w:rPr>
            <w:noProof/>
            <w:webHidden/>
          </w:rPr>
          <w:fldChar w:fldCharType="separate"/>
        </w:r>
        <w:r w:rsidR="005101B4">
          <w:rPr>
            <w:noProof/>
            <w:webHidden/>
          </w:rPr>
          <w:t>24</w:t>
        </w:r>
        <w:r w:rsidR="005101B4">
          <w:rPr>
            <w:noProof/>
            <w:webHidden/>
          </w:rPr>
          <w:fldChar w:fldCharType="end"/>
        </w:r>
      </w:hyperlink>
    </w:p>
    <w:p w14:paraId="47BDCEF5" w14:textId="5F2BADCC" w:rsidR="005101B4" w:rsidRDefault="00E44D3E">
      <w:pPr>
        <w:pStyle w:val="TOC1"/>
        <w:rPr>
          <w:rFonts w:asciiTheme="minorHAnsi" w:eastAsiaTheme="minorEastAsia" w:hAnsiTheme="minorHAnsi" w:cstheme="minorBidi"/>
          <w:noProof/>
          <w:sz w:val="22"/>
        </w:rPr>
      </w:pPr>
      <w:hyperlink w:anchor="_Toc106185390" w:history="1">
        <w:r w:rsidR="005101B4" w:rsidRPr="009940DB">
          <w:rPr>
            <w:rStyle w:val="Hyperlink"/>
            <w:noProof/>
          </w:rPr>
          <w:t>Hình 2.6: Giao diện Arduino IDE</w:t>
        </w:r>
        <w:r w:rsidR="005101B4">
          <w:rPr>
            <w:noProof/>
            <w:webHidden/>
          </w:rPr>
          <w:tab/>
        </w:r>
        <w:r w:rsidR="005101B4">
          <w:rPr>
            <w:noProof/>
            <w:webHidden/>
          </w:rPr>
          <w:fldChar w:fldCharType="begin"/>
        </w:r>
        <w:r w:rsidR="005101B4">
          <w:rPr>
            <w:noProof/>
            <w:webHidden/>
          </w:rPr>
          <w:instrText xml:space="preserve"> PAGEREF _Toc106185390 \h </w:instrText>
        </w:r>
        <w:r w:rsidR="005101B4">
          <w:rPr>
            <w:noProof/>
            <w:webHidden/>
          </w:rPr>
        </w:r>
        <w:r w:rsidR="005101B4">
          <w:rPr>
            <w:noProof/>
            <w:webHidden/>
          </w:rPr>
          <w:fldChar w:fldCharType="separate"/>
        </w:r>
        <w:r w:rsidR="005101B4">
          <w:rPr>
            <w:noProof/>
            <w:webHidden/>
          </w:rPr>
          <w:t>25</w:t>
        </w:r>
        <w:r w:rsidR="005101B4">
          <w:rPr>
            <w:noProof/>
            <w:webHidden/>
          </w:rPr>
          <w:fldChar w:fldCharType="end"/>
        </w:r>
      </w:hyperlink>
    </w:p>
    <w:p w14:paraId="57B96591" w14:textId="0C616415" w:rsidR="005101B4" w:rsidRDefault="00E44D3E">
      <w:pPr>
        <w:pStyle w:val="TOC1"/>
        <w:rPr>
          <w:rFonts w:asciiTheme="minorHAnsi" w:eastAsiaTheme="minorEastAsia" w:hAnsiTheme="minorHAnsi" w:cstheme="minorBidi"/>
          <w:noProof/>
          <w:sz w:val="22"/>
        </w:rPr>
      </w:pPr>
      <w:hyperlink w:anchor="_Toc106185391" w:history="1">
        <w:r w:rsidR="005101B4" w:rsidRPr="009940DB">
          <w:rPr>
            <w:rStyle w:val="Hyperlink"/>
            <w:noProof/>
          </w:rPr>
          <w:t>Hình 2.7: Trình soạn thảo Sublime Text</w:t>
        </w:r>
        <w:r w:rsidR="005101B4">
          <w:rPr>
            <w:noProof/>
            <w:webHidden/>
          </w:rPr>
          <w:tab/>
        </w:r>
        <w:r w:rsidR="005101B4">
          <w:rPr>
            <w:noProof/>
            <w:webHidden/>
          </w:rPr>
          <w:fldChar w:fldCharType="begin"/>
        </w:r>
        <w:r w:rsidR="005101B4">
          <w:rPr>
            <w:noProof/>
            <w:webHidden/>
          </w:rPr>
          <w:instrText xml:space="preserve"> PAGEREF _Toc106185391 \h </w:instrText>
        </w:r>
        <w:r w:rsidR="005101B4">
          <w:rPr>
            <w:noProof/>
            <w:webHidden/>
          </w:rPr>
        </w:r>
        <w:r w:rsidR="005101B4">
          <w:rPr>
            <w:noProof/>
            <w:webHidden/>
          </w:rPr>
          <w:fldChar w:fldCharType="separate"/>
        </w:r>
        <w:r w:rsidR="005101B4">
          <w:rPr>
            <w:noProof/>
            <w:webHidden/>
          </w:rPr>
          <w:t>29</w:t>
        </w:r>
        <w:r w:rsidR="005101B4">
          <w:rPr>
            <w:noProof/>
            <w:webHidden/>
          </w:rPr>
          <w:fldChar w:fldCharType="end"/>
        </w:r>
      </w:hyperlink>
    </w:p>
    <w:p w14:paraId="7E7A6056" w14:textId="185153BF" w:rsidR="005101B4" w:rsidRDefault="00E44D3E">
      <w:pPr>
        <w:pStyle w:val="TOC1"/>
        <w:rPr>
          <w:rFonts w:asciiTheme="minorHAnsi" w:eastAsiaTheme="minorEastAsia" w:hAnsiTheme="minorHAnsi" w:cstheme="minorBidi"/>
          <w:noProof/>
          <w:sz w:val="22"/>
        </w:rPr>
      </w:pPr>
      <w:hyperlink w:anchor="_Toc106185392" w:history="1">
        <w:r w:rsidR="005101B4" w:rsidRPr="009940DB">
          <w:rPr>
            <w:rStyle w:val="Hyperlink"/>
            <w:noProof/>
          </w:rPr>
          <w:t>Hình 2.8: Giao diện của XAMPP</w:t>
        </w:r>
        <w:r w:rsidR="005101B4">
          <w:rPr>
            <w:noProof/>
            <w:webHidden/>
          </w:rPr>
          <w:tab/>
        </w:r>
        <w:r w:rsidR="005101B4">
          <w:rPr>
            <w:noProof/>
            <w:webHidden/>
          </w:rPr>
          <w:fldChar w:fldCharType="begin"/>
        </w:r>
        <w:r w:rsidR="005101B4">
          <w:rPr>
            <w:noProof/>
            <w:webHidden/>
          </w:rPr>
          <w:instrText xml:space="preserve"> PAGEREF _Toc106185392 \h </w:instrText>
        </w:r>
        <w:r w:rsidR="005101B4">
          <w:rPr>
            <w:noProof/>
            <w:webHidden/>
          </w:rPr>
        </w:r>
        <w:r w:rsidR="005101B4">
          <w:rPr>
            <w:noProof/>
            <w:webHidden/>
          </w:rPr>
          <w:fldChar w:fldCharType="separate"/>
        </w:r>
        <w:r w:rsidR="005101B4">
          <w:rPr>
            <w:noProof/>
            <w:webHidden/>
          </w:rPr>
          <w:t>30</w:t>
        </w:r>
        <w:r w:rsidR="005101B4">
          <w:rPr>
            <w:noProof/>
            <w:webHidden/>
          </w:rPr>
          <w:fldChar w:fldCharType="end"/>
        </w:r>
      </w:hyperlink>
    </w:p>
    <w:p w14:paraId="37CEBC54" w14:textId="1E5DC360" w:rsidR="005101B4" w:rsidRDefault="00E44D3E">
      <w:pPr>
        <w:pStyle w:val="TOC1"/>
        <w:rPr>
          <w:rFonts w:asciiTheme="minorHAnsi" w:eastAsiaTheme="minorEastAsia" w:hAnsiTheme="minorHAnsi" w:cstheme="minorBidi"/>
          <w:noProof/>
          <w:sz w:val="22"/>
        </w:rPr>
      </w:pPr>
      <w:hyperlink w:anchor="_Toc106185393" w:history="1">
        <w:r w:rsidR="005101B4" w:rsidRPr="009940DB">
          <w:rPr>
            <w:rStyle w:val="Hyperlink"/>
            <w:noProof/>
          </w:rPr>
          <w:t>Hình 2.9: Giao diện phpMyAdmin</w:t>
        </w:r>
        <w:r w:rsidR="005101B4">
          <w:rPr>
            <w:noProof/>
            <w:webHidden/>
          </w:rPr>
          <w:tab/>
        </w:r>
        <w:r w:rsidR="005101B4">
          <w:rPr>
            <w:noProof/>
            <w:webHidden/>
          </w:rPr>
          <w:fldChar w:fldCharType="begin"/>
        </w:r>
        <w:r w:rsidR="005101B4">
          <w:rPr>
            <w:noProof/>
            <w:webHidden/>
          </w:rPr>
          <w:instrText xml:space="preserve"> PAGEREF _Toc106185393 \h </w:instrText>
        </w:r>
        <w:r w:rsidR="005101B4">
          <w:rPr>
            <w:noProof/>
            <w:webHidden/>
          </w:rPr>
        </w:r>
        <w:r w:rsidR="005101B4">
          <w:rPr>
            <w:noProof/>
            <w:webHidden/>
          </w:rPr>
          <w:fldChar w:fldCharType="separate"/>
        </w:r>
        <w:r w:rsidR="005101B4">
          <w:rPr>
            <w:noProof/>
            <w:webHidden/>
          </w:rPr>
          <w:t>32</w:t>
        </w:r>
        <w:r w:rsidR="005101B4">
          <w:rPr>
            <w:noProof/>
            <w:webHidden/>
          </w:rPr>
          <w:fldChar w:fldCharType="end"/>
        </w:r>
      </w:hyperlink>
    </w:p>
    <w:p w14:paraId="111BAA60" w14:textId="37D71ECD" w:rsidR="005101B4" w:rsidRDefault="00E44D3E">
      <w:pPr>
        <w:pStyle w:val="TOC1"/>
        <w:rPr>
          <w:rFonts w:asciiTheme="minorHAnsi" w:eastAsiaTheme="minorEastAsia" w:hAnsiTheme="minorHAnsi" w:cstheme="minorBidi"/>
          <w:noProof/>
          <w:sz w:val="22"/>
        </w:rPr>
      </w:pPr>
      <w:hyperlink w:anchor="_Toc106185394" w:history="1">
        <w:r w:rsidR="005101B4" w:rsidRPr="009940DB">
          <w:rPr>
            <w:rStyle w:val="Hyperlink"/>
            <w:noProof/>
          </w:rPr>
          <w:t>Hình 2.10: Chuẩn giao tiếp I2C</w:t>
        </w:r>
        <w:r w:rsidR="005101B4">
          <w:rPr>
            <w:noProof/>
            <w:webHidden/>
          </w:rPr>
          <w:tab/>
        </w:r>
        <w:r w:rsidR="005101B4">
          <w:rPr>
            <w:noProof/>
            <w:webHidden/>
          </w:rPr>
          <w:fldChar w:fldCharType="begin"/>
        </w:r>
        <w:r w:rsidR="005101B4">
          <w:rPr>
            <w:noProof/>
            <w:webHidden/>
          </w:rPr>
          <w:instrText xml:space="preserve"> PAGEREF _Toc106185394 \h </w:instrText>
        </w:r>
        <w:r w:rsidR="005101B4">
          <w:rPr>
            <w:noProof/>
            <w:webHidden/>
          </w:rPr>
        </w:r>
        <w:r w:rsidR="005101B4">
          <w:rPr>
            <w:noProof/>
            <w:webHidden/>
          </w:rPr>
          <w:fldChar w:fldCharType="separate"/>
        </w:r>
        <w:r w:rsidR="005101B4">
          <w:rPr>
            <w:noProof/>
            <w:webHidden/>
          </w:rPr>
          <w:t>33</w:t>
        </w:r>
        <w:r w:rsidR="005101B4">
          <w:rPr>
            <w:noProof/>
            <w:webHidden/>
          </w:rPr>
          <w:fldChar w:fldCharType="end"/>
        </w:r>
      </w:hyperlink>
    </w:p>
    <w:p w14:paraId="6D63DFC4" w14:textId="1FCFD4F4" w:rsidR="005101B4" w:rsidRDefault="00E44D3E">
      <w:pPr>
        <w:pStyle w:val="TOC1"/>
        <w:rPr>
          <w:rFonts w:asciiTheme="minorHAnsi" w:eastAsiaTheme="minorEastAsia" w:hAnsiTheme="minorHAnsi" w:cstheme="minorBidi"/>
          <w:noProof/>
          <w:sz w:val="22"/>
        </w:rPr>
      </w:pPr>
      <w:hyperlink w:anchor="_Toc106185395" w:history="1">
        <w:r w:rsidR="005101B4" w:rsidRPr="009940DB">
          <w:rPr>
            <w:rStyle w:val="Hyperlink"/>
            <w:noProof/>
          </w:rPr>
          <w:t>Hình 2.11: Mô hình mạng WiFi ngoài thực tế</w:t>
        </w:r>
        <w:r w:rsidR="005101B4">
          <w:rPr>
            <w:noProof/>
            <w:webHidden/>
          </w:rPr>
          <w:tab/>
        </w:r>
        <w:r w:rsidR="005101B4">
          <w:rPr>
            <w:noProof/>
            <w:webHidden/>
          </w:rPr>
          <w:fldChar w:fldCharType="begin"/>
        </w:r>
        <w:r w:rsidR="005101B4">
          <w:rPr>
            <w:noProof/>
            <w:webHidden/>
          </w:rPr>
          <w:instrText xml:space="preserve"> PAGEREF _Toc106185395 \h </w:instrText>
        </w:r>
        <w:r w:rsidR="005101B4">
          <w:rPr>
            <w:noProof/>
            <w:webHidden/>
          </w:rPr>
        </w:r>
        <w:r w:rsidR="005101B4">
          <w:rPr>
            <w:noProof/>
            <w:webHidden/>
          </w:rPr>
          <w:fldChar w:fldCharType="separate"/>
        </w:r>
        <w:r w:rsidR="005101B4">
          <w:rPr>
            <w:noProof/>
            <w:webHidden/>
          </w:rPr>
          <w:t>35</w:t>
        </w:r>
        <w:r w:rsidR="005101B4">
          <w:rPr>
            <w:noProof/>
            <w:webHidden/>
          </w:rPr>
          <w:fldChar w:fldCharType="end"/>
        </w:r>
      </w:hyperlink>
    </w:p>
    <w:p w14:paraId="2B8C5991" w14:textId="41B2C274" w:rsidR="005101B4" w:rsidRDefault="00E44D3E">
      <w:pPr>
        <w:pStyle w:val="TOC1"/>
        <w:rPr>
          <w:rFonts w:asciiTheme="minorHAnsi" w:eastAsiaTheme="minorEastAsia" w:hAnsiTheme="minorHAnsi" w:cstheme="minorBidi"/>
          <w:noProof/>
          <w:sz w:val="22"/>
        </w:rPr>
      </w:pPr>
      <w:hyperlink w:anchor="_Toc106185396" w:history="1">
        <w:r w:rsidR="005101B4" w:rsidRPr="009940DB">
          <w:rPr>
            <w:rStyle w:val="Hyperlink"/>
            <w:noProof/>
          </w:rPr>
          <w:t>Hình 2.12: Một số chuẩn kết nối WiFi hiện nay</w:t>
        </w:r>
        <w:r w:rsidR="005101B4">
          <w:rPr>
            <w:noProof/>
            <w:webHidden/>
          </w:rPr>
          <w:tab/>
        </w:r>
        <w:r w:rsidR="005101B4">
          <w:rPr>
            <w:noProof/>
            <w:webHidden/>
          </w:rPr>
          <w:fldChar w:fldCharType="begin"/>
        </w:r>
        <w:r w:rsidR="005101B4">
          <w:rPr>
            <w:noProof/>
            <w:webHidden/>
          </w:rPr>
          <w:instrText xml:space="preserve"> PAGEREF _Toc106185396 \h </w:instrText>
        </w:r>
        <w:r w:rsidR="005101B4">
          <w:rPr>
            <w:noProof/>
            <w:webHidden/>
          </w:rPr>
        </w:r>
        <w:r w:rsidR="005101B4">
          <w:rPr>
            <w:noProof/>
            <w:webHidden/>
          </w:rPr>
          <w:fldChar w:fldCharType="separate"/>
        </w:r>
        <w:r w:rsidR="005101B4">
          <w:rPr>
            <w:noProof/>
            <w:webHidden/>
          </w:rPr>
          <w:t>35</w:t>
        </w:r>
        <w:r w:rsidR="005101B4">
          <w:rPr>
            <w:noProof/>
            <w:webHidden/>
          </w:rPr>
          <w:fldChar w:fldCharType="end"/>
        </w:r>
      </w:hyperlink>
    </w:p>
    <w:p w14:paraId="4254D0CA" w14:textId="30F430C7" w:rsidR="005101B4" w:rsidRDefault="00E44D3E">
      <w:pPr>
        <w:pStyle w:val="TOC1"/>
        <w:rPr>
          <w:rFonts w:asciiTheme="minorHAnsi" w:eastAsiaTheme="minorEastAsia" w:hAnsiTheme="minorHAnsi" w:cstheme="minorBidi"/>
          <w:noProof/>
          <w:sz w:val="22"/>
        </w:rPr>
      </w:pPr>
      <w:hyperlink w:anchor="_Toc106185397" w:history="1">
        <w:r w:rsidR="005101B4" w:rsidRPr="009940DB">
          <w:rPr>
            <w:rStyle w:val="Hyperlink"/>
            <w:noProof/>
          </w:rPr>
          <w:t>Hình 2.13: Preferences trên Arduino IDE</w:t>
        </w:r>
        <w:r w:rsidR="005101B4">
          <w:rPr>
            <w:noProof/>
            <w:webHidden/>
          </w:rPr>
          <w:tab/>
        </w:r>
        <w:r w:rsidR="005101B4">
          <w:rPr>
            <w:noProof/>
            <w:webHidden/>
          </w:rPr>
          <w:fldChar w:fldCharType="begin"/>
        </w:r>
        <w:r w:rsidR="005101B4">
          <w:rPr>
            <w:noProof/>
            <w:webHidden/>
          </w:rPr>
          <w:instrText xml:space="preserve"> PAGEREF _Toc106185397 \h </w:instrText>
        </w:r>
        <w:r w:rsidR="005101B4">
          <w:rPr>
            <w:noProof/>
            <w:webHidden/>
          </w:rPr>
        </w:r>
        <w:r w:rsidR="005101B4">
          <w:rPr>
            <w:noProof/>
            <w:webHidden/>
          </w:rPr>
          <w:fldChar w:fldCharType="separate"/>
        </w:r>
        <w:r w:rsidR="005101B4">
          <w:rPr>
            <w:noProof/>
            <w:webHidden/>
          </w:rPr>
          <w:t>36</w:t>
        </w:r>
        <w:r w:rsidR="005101B4">
          <w:rPr>
            <w:noProof/>
            <w:webHidden/>
          </w:rPr>
          <w:fldChar w:fldCharType="end"/>
        </w:r>
      </w:hyperlink>
    </w:p>
    <w:p w14:paraId="4ADAA94D" w14:textId="113EA332" w:rsidR="005101B4" w:rsidRDefault="00E44D3E">
      <w:pPr>
        <w:pStyle w:val="TOC1"/>
        <w:rPr>
          <w:rFonts w:asciiTheme="minorHAnsi" w:eastAsiaTheme="minorEastAsia" w:hAnsiTheme="minorHAnsi" w:cstheme="minorBidi"/>
          <w:noProof/>
          <w:sz w:val="22"/>
        </w:rPr>
      </w:pPr>
      <w:hyperlink w:anchor="_Toc106185398" w:history="1">
        <w:r w:rsidR="005101B4" w:rsidRPr="009940DB">
          <w:rPr>
            <w:rStyle w:val="Hyperlink"/>
            <w:noProof/>
          </w:rPr>
          <w:t>Hình 2.14: Nhập URLs cho board ESP8266</w:t>
        </w:r>
        <w:r w:rsidR="005101B4">
          <w:rPr>
            <w:noProof/>
            <w:webHidden/>
          </w:rPr>
          <w:tab/>
        </w:r>
        <w:r w:rsidR="005101B4">
          <w:rPr>
            <w:noProof/>
            <w:webHidden/>
          </w:rPr>
          <w:fldChar w:fldCharType="begin"/>
        </w:r>
        <w:r w:rsidR="005101B4">
          <w:rPr>
            <w:noProof/>
            <w:webHidden/>
          </w:rPr>
          <w:instrText xml:space="preserve"> PAGEREF _Toc106185398 \h </w:instrText>
        </w:r>
        <w:r w:rsidR="005101B4">
          <w:rPr>
            <w:noProof/>
            <w:webHidden/>
          </w:rPr>
        </w:r>
        <w:r w:rsidR="005101B4">
          <w:rPr>
            <w:noProof/>
            <w:webHidden/>
          </w:rPr>
          <w:fldChar w:fldCharType="separate"/>
        </w:r>
        <w:r w:rsidR="005101B4">
          <w:rPr>
            <w:noProof/>
            <w:webHidden/>
          </w:rPr>
          <w:t>37</w:t>
        </w:r>
        <w:r w:rsidR="005101B4">
          <w:rPr>
            <w:noProof/>
            <w:webHidden/>
          </w:rPr>
          <w:fldChar w:fldCharType="end"/>
        </w:r>
      </w:hyperlink>
    </w:p>
    <w:p w14:paraId="419DD999" w14:textId="7E8DDA3A" w:rsidR="005101B4" w:rsidRDefault="00E44D3E">
      <w:pPr>
        <w:pStyle w:val="TOC1"/>
        <w:rPr>
          <w:rFonts w:asciiTheme="minorHAnsi" w:eastAsiaTheme="minorEastAsia" w:hAnsiTheme="minorHAnsi" w:cstheme="minorBidi"/>
          <w:noProof/>
          <w:sz w:val="22"/>
        </w:rPr>
      </w:pPr>
      <w:hyperlink w:anchor="_Toc106185399" w:history="1">
        <w:r w:rsidR="005101B4" w:rsidRPr="009940DB">
          <w:rPr>
            <w:rStyle w:val="Hyperlink"/>
            <w:noProof/>
          </w:rPr>
          <w:t>Hình 2.15: Chọn Boards Manager</w:t>
        </w:r>
        <w:r w:rsidR="005101B4">
          <w:rPr>
            <w:noProof/>
            <w:webHidden/>
          </w:rPr>
          <w:tab/>
        </w:r>
        <w:r w:rsidR="005101B4">
          <w:rPr>
            <w:noProof/>
            <w:webHidden/>
          </w:rPr>
          <w:fldChar w:fldCharType="begin"/>
        </w:r>
        <w:r w:rsidR="005101B4">
          <w:rPr>
            <w:noProof/>
            <w:webHidden/>
          </w:rPr>
          <w:instrText xml:space="preserve"> PAGEREF _Toc106185399 \h </w:instrText>
        </w:r>
        <w:r w:rsidR="005101B4">
          <w:rPr>
            <w:noProof/>
            <w:webHidden/>
          </w:rPr>
        </w:r>
        <w:r w:rsidR="005101B4">
          <w:rPr>
            <w:noProof/>
            <w:webHidden/>
          </w:rPr>
          <w:fldChar w:fldCharType="separate"/>
        </w:r>
        <w:r w:rsidR="005101B4">
          <w:rPr>
            <w:noProof/>
            <w:webHidden/>
          </w:rPr>
          <w:t>38</w:t>
        </w:r>
        <w:r w:rsidR="005101B4">
          <w:rPr>
            <w:noProof/>
            <w:webHidden/>
          </w:rPr>
          <w:fldChar w:fldCharType="end"/>
        </w:r>
      </w:hyperlink>
    </w:p>
    <w:p w14:paraId="5FB18844" w14:textId="1357F26E" w:rsidR="005101B4" w:rsidRDefault="00E44D3E">
      <w:pPr>
        <w:pStyle w:val="TOC1"/>
        <w:rPr>
          <w:rFonts w:asciiTheme="minorHAnsi" w:eastAsiaTheme="minorEastAsia" w:hAnsiTheme="minorHAnsi" w:cstheme="minorBidi"/>
          <w:noProof/>
          <w:sz w:val="22"/>
        </w:rPr>
      </w:pPr>
      <w:hyperlink w:anchor="_Toc106185400" w:history="1">
        <w:r w:rsidR="005101B4" w:rsidRPr="009940DB">
          <w:rPr>
            <w:rStyle w:val="Hyperlink"/>
            <w:noProof/>
          </w:rPr>
          <w:t>Hình 2.16: Cài đặt Board ESP8266</w:t>
        </w:r>
        <w:r w:rsidR="005101B4">
          <w:rPr>
            <w:noProof/>
            <w:webHidden/>
          </w:rPr>
          <w:tab/>
        </w:r>
        <w:r w:rsidR="005101B4">
          <w:rPr>
            <w:noProof/>
            <w:webHidden/>
          </w:rPr>
          <w:fldChar w:fldCharType="begin"/>
        </w:r>
        <w:r w:rsidR="005101B4">
          <w:rPr>
            <w:noProof/>
            <w:webHidden/>
          </w:rPr>
          <w:instrText xml:space="preserve"> PAGEREF _Toc106185400 \h </w:instrText>
        </w:r>
        <w:r w:rsidR="005101B4">
          <w:rPr>
            <w:noProof/>
            <w:webHidden/>
          </w:rPr>
        </w:r>
        <w:r w:rsidR="005101B4">
          <w:rPr>
            <w:noProof/>
            <w:webHidden/>
          </w:rPr>
          <w:fldChar w:fldCharType="separate"/>
        </w:r>
        <w:r w:rsidR="005101B4">
          <w:rPr>
            <w:noProof/>
            <w:webHidden/>
          </w:rPr>
          <w:t>38</w:t>
        </w:r>
        <w:r w:rsidR="005101B4">
          <w:rPr>
            <w:noProof/>
            <w:webHidden/>
          </w:rPr>
          <w:fldChar w:fldCharType="end"/>
        </w:r>
      </w:hyperlink>
    </w:p>
    <w:p w14:paraId="095AD516" w14:textId="6B550B11" w:rsidR="005101B4" w:rsidRDefault="00E44D3E">
      <w:pPr>
        <w:pStyle w:val="TOC1"/>
        <w:rPr>
          <w:rFonts w:asciiTheme="minorHAnsi" w:eastAsiaTheme="minorEastAsia" w:hAnsiTheme="minorHAnsi" w:cstheme="minorBidi"/>
          <w:noProof/>
          <w:sz w:val="22"/>
        </w:rPr>
      </w:pPr>
      <w:hyperlink w:anchor="_Toc106185402" w:history="1">
        <w:r w:rsidR="005101B4" w:rsidRPr="009940DB">
          <w:rPr>
            <w:rStyle w:val="Hyperlink"/>
            <w:noProof/>
          </w:rPr>
          <w:t>Hình 3.1. Sơ đồ khối hệ thống</w:t>
        </w:r>
        <w:r w:rsidR="005101B4">
          <w:rPr>
            <w:noProof/>
            <w:webHidden/>
          </w:rPr>
          <w:tab/>
        </w:r>
        <w:r w:rsidR="005101B4">
          <w:rPr>
            <w:noProof/>
            <w:webHidden/>
          </w:rPr>
          <w:fldChar w:fldCharType="begin"/>
        </w:r>
        <w:r w:rsidR="005101B4">
          <w:rPr>
            <w:noProof/>
            <w:webHidden/>
          </w:rPr>
          <w:instrText xml:space="preserve"> PAGEREF _Toc106185402 \h </w:instrText>
        </w:r>
        <w:r w:rsidR="005101B4">
          <w:rPr>
            <w:noProof/>
            <w:webHidden/>
          </w:rPr>
        </w:r>
        <w:r w:rsidR="005101B4">
          <w:rPr>
            <w:noProof/>
            <w:webHidden/>
          </w:rPr>
          <w:fldChar w:fldCharType="separate"/>
        </w:r>
        <w:r w:rsidR="005101B4">
          <w:rPr>
            <w:noProof/>
            <w:webHidden/>
          </w:rPr>
          <w:t>39</w:t>
        </w:r>
        <w:r w:rsidR="005101B4">
          <w:rPr>
            <w:noProof/>
            <w:webHidden/>
          </w:rPr>
          <w:fldChar w:fldCharType="end"/>
        </w:r>
      </w:hyperlink>
    </w:p>
    <w:p w14:paraId="7CAD6329" w14:textId="05E72D9F" w:rsidR="005101B4" w:rsidRDefault="00E44D3E">
      <w:pPr>
        <w:pStyle w:val="TOC1"/>
        <w:rPr>
          <w:rFonts w:asciiTheme="minorHAnsi" w:eastAsiaTheme="minorEastAsia" w:hAnsiTheme="minorHAnsi" w:cstheme="minorBidi"/>
          <w:noProof/>
          <w:sz w:val="22"/>
        </w:rPr>
      </w:pPr>
      <w:hyperlink w:anchor="_Toc106185403" w:history="1">
        <w:r w:rsidR="005101B4" w:rsidRPr="009940DB">
          <w:rPr>
            <w:rStyle w:val="Hyperlink"/>
            <w:noProof/>
          </w:rPr>
          <w:t>Hình 3.2: Sơ đồ nguyên lý</w:t>
        </w:r>
        <w:r w:rsidR="005101B4">
          <w:rPr>
            <w:noProof/>
            <w:webHidden/>
          </w:rPr>
          <w:tab/>
        </w:r>
        <w:r w:rsidR="005101B4">
          <w:rPr>
            <w:noProof/>
            <w:webHidden/>
          </w:rPr>
          <w:fldChar w:fldCharType="begin"/>
        </w:r>
        <w:r w:rsidR="005101B4">
          <w:rPr>
            <w:noProof/>
            <w:webHidden/>
          </w:rPr>
          <w:instrText xml:space="preserve"> PAGEREF _Toc106185403 \h </w:instrText>
        </w:r>
        <w:r w:rsidR="005101B4">
          <w:rPr>
            <w:noProof/>
            <w:webHidden/>
          </w:rPr>
        </w:r>
        <w:r w:rsidR="005101B4">
          <w:rPr>
            <w:noProof/>
            <w:webHidden/>
          </w:rPr>
          <w:fldChar w:fldCharType="separate"/>
        </w:r>
        <w:r w:rsidR="005101B4">
          <w:rPr>
            <w:noProof/>
            <w:webHidden/>
          </w:rPr>
          <w:t>40</w:t>
        </w:r>
        <w:r w:rsidR="005101B4">
          <w:rPr>
            <w:noProof/>
            <w:webHidden/>
          </w:rPr>
          <w:fldChar w:fldCharType="end"/>
        </w:r>
      </w:hyperlink>
    </w:p>
    <w:p w14:paraId="22C2289D" w14:textId="68D9891F" w:rsidR="005101B4" w:rsidRDefault="00E44D3E">
      <w:pPr>
        <w:pStyle w:val="TOC1"/>
        <w:rPr>
          <w:rFonts w:asciiTheme="minorHAnsi" w:eastAsiaTheme="minorEastAsia" w:hAnsiTheme="minorHAnsi" w:cstheme="minorBidi"/>
          <w:noProof/>
          <w:sz w:val="22"/>
        </w:rPr>
      </w:pPr>
      <w:hyperlink w:anchor="_Toc106185404" w:history="1">
        <w:r w:rsidR="005101B4" w:rsidRPr="009940DB">
          <w:rPr>
            <w:rStyle w:val="Hyperlink"/>
            <w:noProof/>
          </w:rPr>
          <w:t>Hình 3.3: Sơ đồ bộ nguồn hỗ trợ cho NodeMCU ESP8266</w:t>
        </w:r>
        <w:r w:rsidR="005101B4">
          <w:rPr>
            <w:noProof/>
            <w:webHidden/>
          </w:rPr>
          <w:tab/>
        </w:r>
        <w:r w:rsidR="005101B4">
          <w:rPr>
            <w:noProof/>
            <w:webHidden/>
          </w:rPr>
          <w:fldChar w:fldCharType="begin"/>
        </w:r>
        <w:r w:rsidR="005101B4">
          <w:rPr>
            <w:noProof/>
            <w:webHidden/>
          </w:rPr>
          <w:instrText xml:space="preserve"> PAGEREF _Toc106185404 \h </w:instrText>
        </w:r>
        <w:r w:rsidR="005101B4">
          <w:rPr>
            <w:noProof/>
            <w:webHidden/>
          </w:rPr>
        </w:r>
        <w:r w:rsidR="005101B4">
          <w:rPr>
            <w:noProof/>
            <w:webHidden/>
          </w:rPr>
          <w:fldChar w:fldCharType="separate"/>
        </w:r>
        <w:r w:rsidR="005101B4">
          <w:rPr>
            <w:noProof/>
            <w:webHidden/>
          </w:rPr>
          <w:t>40</w:t>
        </w:r>
        <w:r w:rsidR="005101B4">
          <w:rPr>
            <w:noProof/>
            <w:webHidden/>
          </w:rPr>
          <w:fldChar w:fldCharType="end"/>
        </w:r>
      </w:hyperlink>
    </w:p>
    <w:p w14:paraId="0D9CC74F" w14:textId="09586A97" w:rsidR="005101B4" w:rsidRDefault="00E44D3E">
      <w:pPr>
        <w:pStyle w:val="TOC1"/>
        <w:rPr>
          <w:rFonts w:asciiTheme="minorHAnsi" w:eastAsiaTheme="minorEastAsia" w:hAnsiTheme="minorHAnsi" w:cstheme="minorBidi"/>
          <w:noProof/>
          <w:sz w:val="22"/>
        </w:rPr>
      </w:pPr>
      <w:hyperlink w:anchor="_Toc106185405" w:history="1">
        <w:r w:rsidR="005101B4" w:rsidRPr="009940DB">
          <w:rPr>
            <w:rStyle w:val="Hyperlink"/>
            <w:noProof/>
          </w:rPr>
          <w:t>Hình 3.4: Sơ đồ board</w:t>
        </w:r>
        <w:r w:rsidR="005101B4">
          <w:rPr>
            <w:noProof/>
            <w:webHidden/>
          </w:rPr>
          <w:tab/>
        </w:r>
        <w:r w:rsidR="005101B4">
          <w:rPr>
            <w:noProof/>
            <w:webHidden/>
          </w:rPr>
          <w:fldChar w:fldCharType="begin"/>
        </w:r>
        <w:r w:rsidR="005101B4">
          <w:rPr>
            <w:noProof/>
            <w:webHidden/>
          </w:rPr>
          <w:instrText xml:space="preserve"> PAGEREF _Toc106185405 \h </w:instrText>
        </w:r>
        <w:r w:rsidR="005101B4">
          <w:rPr>
            <w:noProof/>
            <w:webHidden/>
          </w:rPr>
        </w:r>
        <w:r w:rsidR="005101B4">
          <w:rPr>
            <w:noProof/>
            <w:webHidden/>
          </w:rPr>
          <w:fldChar w:fldCharType="separate"/>
        </w:r>
        <w:r w:rsidR="005101B4">
          <w:rPr>
            <w:noProof/>
            <w:webHidden/>
          </w:rPr>
          <w:t>41</w:t>
        </w:r>
        <w:r w:rsidR="005101B4">
          <w:rPr>
            <w:noProof/>
            <w:webHidden/>
          </w:rPr>
          <w:fldChar w:fldCharType="end"/>
        </w:r>
      </w:hyperlink>
    </w:p>
    <w:p w14:paraId="5296E4FC" w14:textId="41BAD258" w:rsidR="005101B4" w:rsidRDefault="00E44D3E">
      <w:pPr>
        <w:pStyle w:val="TOC1"/>
        <w:rPr>
          <w:rFonts w:asciiTheme="minorHAnsi" w:eastAsiaTheme="minorEastAsia" w:hAnsiTheme="minorHAnsi" w:cstheme="minorBidi"/>
          <w:noProof/>
          <w:sz w:val="22"/>
        </w:rPr>
      </w:pPr>
      <w:hyperlink w:anchor="_Toc106185406" w:history="1">
        <w:r w:rsidR="005101B4" w:rsidRPr="009940DB">
          <w:rPr>
            <w:rStyle w:val="Hyperlink"/>
            <w:noProof/>
          </w:rPr>
          <w:t>Hình 3.5: Lưu đồ thuật toán</w:t>
        </w:r>
        <w:r w:rsidR="005101B4">
          <w:rPr>
            <w:noProof/>
            <w:webHidden/>
          </w:rPr>
          <w:tab/>
        </w:r>
        <w:r w:rsidR="005101B4">
          <w:rPr>
            <w:noProof/>
            <w:webHidden/>
          </w:rPr>
          <w:fldChar w:fldCharType="begin"/>
        </w:r>
        <w:r w:rsidR="005101B4">
          <w:rPr>
            <w:noProof/>
            <w:webHidden/>
          </w:rPr>
          <w:instrText xml:space="preserve"> PAGEREF _Toc106185406 \h </w:instrText>
        </w:r>
        <w:r w:rsidR="005101B4">
          <w:rPr>
            <w:noProof/>
            <w:webHidden/>
          </w:rPr>
        </w:r>
        <w:r w:rsidR="005101B4">
          <w:rPr>
            <w:noProof/>
            <w:webHidden/>
          </w:rPr>
          <w:fldChar w:fldCharType="separate"/>
        </w:r>
        <w:r w:rsidR="005101B4">
          <w:rPr>
            <w:noProof/>
            <w:webHidden/>
          </w:rPr>
          <w:t>42</w:t>
        </w:r>
        <w:r w:rsidR="005101B4">
          <w:rPr>
            <w:noProof/>
            <w:webHidden/>
          </w:rPr>
          <w:fldChar w:fldCharType="end"/>
        </w:r>
      </w:hyperlink>
    </w:p>
    <w:p w14:paraId="01DB75BC" w14:textId="75B1AE58" w:rsidR="005101B4" w:rsidRDefault="00E44D3E">
      <w:pPr>
        <w:pStyle w:val="TOC1"/>
        <w:rPr>
          <w:rFonts w:asciiTheme="minorHAnsi" w:eastAsiaTheme="minorEastAsia" w:hAnsiTheme="minorHAnsi" w:cstheme="minorBidi"/>
          <w:noProof/>
          <w:sz w:val="22"/>
        </w:rPr>
      </w:pPr>
      <w:hyperlink w:anchor="_Toc106185407" w:history="1">
        <w:r w:rsidR="005101B4" w:rsidRPr="009940DB">
          <w:rPr>
            <w:rStyle w:val="Hyperlink"/>
            <w:noProof/>
          </w:rPr>
          <w:t>Hình 3.6: Giao diện quản lý người dùng</w:t>
        </w:r>
        <w:r w:rsidR="005101B4">
          <w:rPr>
            <w:noProof/>
            <w:webHidden/>
          </w:rPr>
          <w:tab/>
        </w:r>
        <w:r w:rsidR="005101B4">
          <w:rPr>
            <w:noProof/>
            <w:webHidden/>
          </w:rPr>
          <w:fldChar w:fldCharType="begin"/>
        </w:r>
        <w:r w:rsidR="005101B4">
          <w:rPr>
            <w:noProof/>
            <w:webHidden/>
          </w:rPr>
          <w:instrText xml:space="preserve"> PAGEREF _Toc106185407 \h </w:instrText>
        </w:r>
        <w:r w:rsidR="005101B4">
          <w:rPr>
            <w:noProof/>
            <w:webHidden/>
          </w:rPr>
        </w:r>
        <w:r w:rsidR="005101B4">
          <w:rPr>
            <w:noProof/>
            <w:webHidden/>
          </w:rPr>
          <w:fldChar w:fldCharType="separate"/>
        </w:r>
        <w:r w:rsidR="005101B4">
          <w:rPr>
            <w:noProof/>
            <w:webHidden/>
          </w:rPr>
          <w:t>43</w:t>
        </w:r>
        <w:r w:rsidR="005101B4">
          <w:rPr>
            <w:noProof/>
            <w:webHidden/>
          </w:rPr>
          <w:fldChar w:fldCharType="end"/>
        </w:r>
      </w:hyperlink>
    </w:p>
    <w:p w14:paraId="5B406D22" w14:textId="6E18C300" w:rsidR="005101B4" w:rsidRDefault="00E44D3E">
      <w:pPr>
        <w:pStyle w:val="TOC1"/>
        <w:rPr>
          <w:rFonts w:asciiTheme="minorHAnsi" w:eastAsiaTheme="minorEastAsia" w:hAnsiTheme="minorHAnsi" w:cstheme="minorBidi"/>
          <w:noProof/>
          <w:sz w:val="22"/>
        </w:rPr>
      </w:pPr>
      <w:hyperlink w:anchor="_Toc106185408" w:history="1">
        <w:r w:rsidR="005101B4" w:rsidRPr="009940DB">
          <w:rPr>
            <w:rStyle w:val="Hyperlink"/>
            <w:noProof/>
          </w:rPr>
          <w:t>Hình 3.7: Giao diện người dùng điểm danh</w:t>
        </w:r>
        <w:r w:rsidR="005101B4">
          <w:rPr>
            <w:noProof/>
            <w:webHidden/>
          </w:rPr>
          <w:tab/>
        </w:r>
        <w:r w:rsidR="005101B4">
          <w:rPr>
            <w:noProof/>
            <w:webHidden/>
          </w:rPr>
          <w:fldChar w:fldCharType="begin"/>
        </w:r>
        <w:r w:rsidR="005101B4">
          <w:rPr>
            <w:noProof/>
            <w:webHidden/>
          </w:rPr>
          <w:instrText xml:space="preserve"> PAGEREF _Toc106185408 \h </w:instrText>
        </w:r>
        <w:r w:rsidR="005101B4">
          <w:rPr>
            <w:noProof/>
            <w:webHidden/>
          </w:rPr>
        </w:r>
        <w:r w:rsidR="005101B4">
          <w:rPr>
            <w:noProof/>
            <w:webHidden/>
          </w:rPr>
          <w:fldChar w:fldCharType="separate"/>
        </w:r>
        <w:r w:rsidR="005101B4">
          <w:rPr>
            <w:noProof/>
            <w:webHidden/>
          </w:rPr>
          <w:t>43</w:t>
        </w:r>
        <w:r w:rsidR="005101B4">
          <w:rPr>
            <w:noProof/>
            <w:webHidden/>
          </w:rPr>
          <w:fldChar w:fldCharType="end"/>
        </w:r>
      </w:hyperlink>
    </w:p>
    <w:p w14:paraId="51A7A844" w14:textId="6347BCFD" w:rsidR="005101B4" w:rsidRDefault="00E44D3E">
      <w:pPr>
        <w:pStyle w:val="TOC1"/>
        <w:rPr>
          <w:rFonts w:asciiTheme="minorHAnsi" w:eastAsiaTheme="minorEastAsia" w:hAnsiTheme="minorHAnsi" w:cstheme="minorBidi"/>
          <w:noProof/>
          <w:sz w:val="22"/>
        </w:rPr>
      </w:pPr>
      <w:hyperlink w:anchor="_Toc106185409" w:history="1">
        <w:r w:rsidR="005101B4" w:rsidRPr="009940DB">
          <w:rPr>
            <w:rStyle w:val="Hyperlink"/>
            <w:noProof/>
          </w:rPr>
          <w:t>Hình 3.8: Giao diện danh sách người dùng</w:t>
        </w:r>
        <w:r w:rsidR="005101B4">
          <w:rPr>
            <w:noProof/>
            <w:webHidden/>
          </w:rPr>
          <w:tab/>
        </w:r>
        <w:r w:rsidR="005101B4">
          <w:rPr>
            <w:noProof/>
            <w:webHidden/>
          </w:rPr>
          <w:fldChar w:fldCharType="begin"/>
        </w:r>
        <w:r w:rsidR="005101B4">
          <w:rPr>
            <w:noProof/>
            <w:webHidden/>
          </w:rPr>
          <w:instrText xml:space="preserve"> PAGEREF _Toc106185409 \h </w:instrText>
        </w:r>
        <w:r w:rsidR="005101B4">
          <w:rPr>
            <w:noProof/>
            <w:webHidden/>
          </w:rPr>
        </w:r>
        <w:r w:rsidR="005101B4">
          <w:rPr>
            <w:noProof/>
            <w:webHidden/>
          </w:rPr>
          <w:fldChar w:fldCharType="separate"/>
        </w:r>
        <w:r w:rsidR="005101B4">
          <w:rPr>
            <w:noProof/>
            <w:webHidden/>
          </w:rPr>
          <w:t>44</w:t>
        </w:r>
        <w:r w:rsidR="005101B4">
          <w:rPr>
            <w:noProof/>
            <w:webHidden/>
          </w:rPr>
          <w:fldChar w:fldCharType="end"/>
        </w:r>
      </w:hyperlink>
    </w:p>
    <w:p w14:paraId="5598782D" w14:textId="69211A24" w:rsidR="004E1D9C" w:rsidRDefault="00DC7BF1" w:rsidP="008079AE">
      <w:pPr>
        <w:pStyle w:val="Chuong"/>
      </w:pPr>
      <w:r>
        <w:fldChar w:fldCharType="end"/>
      </w:r>
      <w:r w:rsidR="004E1D9C">
        <w:br w:type="page"/>
      </w:r>
      <w:bookmarkStart w:id="6" w:name="_Toc106185903"/>
      <w:r w:rsidR="004E1D9C">
        <w:lastRenderedPageBreak/>
        <w:t>DANH MỤC BẢNG BIỂU</w:t>
      </w:r>
      <w:bookmarkEnd w:id="6"/>
    </w:p>
    <w:p w14:paraId="55472D30" w14:textId="77777777" w:rsidR="004E1D9C" w:rsidRDefault="004E1D9C" w:rsidP="004E1D9C">
      <w:pPr>
        <w:ind w:firstLine="0"/>
      </w:pPr>
    </w:p>
    <w:p w14:paraId="60E68DFC" w14:textId="2AE0E888" w:rsidR="008079AE" w:rsidRDefault="00DC7BF1">
      <w:pPr>
        <w:pStyle w:val="TOC1"/>
        <w:rPr>
          <w:rFonts w:asciiTheme="minorHAnsi" w:eastAsiaTheme="minorEastAsia" w:hAnsiTheme="minorHAnsi" w:cstheme="minorBidi"/>
          <w:noProof/>
          <w:sz w:val="22"/>
        </w:rPr>
      </w:pPr>
      <w:r>
        <w:fldChar w:fldCharType="begin"/>
      </w:r>
      <w:r>
        <w:instrText xml:space="preserve"> TOC \h \z \t "Bảng,1" </w:instrText>
      </w:r>
      <w:r>
        <w:fldChar w:fldCharType="separate"/>
      </w:r>
      <w:hyperlink w:anchor="_Toc106185425" w:history="1">
        <w:r w:rsidR="008079AE" w:rsidRPr="007D3925">
          <w:rPr>
            <w:rStyle w:val="Hyperlink"/>
            <w:noProof/>
          </w:rPr>
          <w:t>Bảng 2.1: Sơ đồ chân NodeMCU ESP8266</w:t>
        </w:r>
        <w:r w:rsidR="008079AE">
          <w:rPr>
            <w:noProof/>
            <w:webHidden/>
          </w:rPr>
          <w:tab/>
        </w:r>
        <w:r w:rsidR="008079AE">
          <w:rPr>
            <w:noProof/>
            <w:webHidden/>
          </w:rPr>
          <w:fldChar w:fldCharType="begin"/>
        </w:r>
        <w:r w:rsidR="008079AE">
          <w:rPr>
            <w:noProof/>
            <w:webHidden/>
          </w:rPr>
          <w:instrText xml:space="preserve"> PAGEREF _Toc106185425 \h </w:instrText>
        </w:r>
        <w:r w:rsidR="008079AE">
          <w:rPr>
            <w:noProof/>
            <w:webHidden/>
          </w:rPr>
        </w:r>
        <w:r w:rsidR="008079AE">
          <w:rPr>
            <w:noProof/>
            <w:webHidden/>
          </w:rPr>
          <w:fldChar w:fldCharType="separate"/>
        </w:r>
        <w:r w:rsidR="008079AE">
          <w:rPr>
            <w:noProof/>
            <w:webHidden/>
          </w:rPr>
          <w:t>15</w:t>
        </w:r>
        <w:r w:rsidR="008079AE">
          <w:rPr>
            <w:noProof/>
            <w:webHidden/>
          </w:rPr>
          <w:fldChar w:fldCharType="end"/>
        </w:r>
      </w:hyperlink>
    </w:p>
    <w:p w14:paraId="07E1E11B" w14:textId="44063B90" w:rsidR="008079AE" w:rsidRDefault="00E44D3E">
      <w:pPr>
        <w:pStyle w:val="TOC1"/>
        <w:rPr>
          <w:rFonts w:asciiTheme="minorHAnsi" w:eastAsiaTheme="minorEastAsia" w:hAnsiTheme="minorHAnsi" w:cstheme="minorBidi"/>
          <w:noProof/>
          <w:sz w:val="22"/>
        </w:rPr>
      </w:pPr>
      <w:hyperlink w:anchor="_Toc106185426" w:history="1">
        <w:r w:rsidR="008079AE" w:rsidRPr="007D3925">
          <w:rPr>
            <w:rStyle w:val="Hyperlink"/>
            <w:noProof/>
          </w:rPr>
          <w:t>Bảng 2.2: Sơ đồ chân cảm biến vân tay AS608</w:t>
        </w:r>
        <w:r w:rsidR="008079AE">
          <w:rPr>
            <w:noProof/>
            <w:webHidden/>
          </w:rPr>
          <w:tab/>
        </w:r>
        <w:r w:rsidR="008079AE">
          <w:rPr>
            <w:noProof/>
            <w:webHidden/>
          </w:rPr>
          <w:fldChar w:fldCharType="begin"/>
        </w:r>
        <w:r w:rsidR="008079AE">
          <w:rPr>
            <w:noProof/>
            <w:webHidden/>
          </w:rPr>
          <w:instrText xml:space="preserve"> PAGEREF _Toc106185426 \h </w:instrText>
        </w:r>
        <w:r w:rsidR="008079AE">
          <w:rPr>
            <w:noProof/>
            <w:webHidden/>
          </w:rPr>
        </w:r>
        <w:r w:rsidR="008079AE">
          <w:rPr>
            <w:noProof/>
            <w:webHidden/>
          </w:rPr>
          <w:fldChar w:fldCharType="separate"/>
        </w:r>
        <w:r w:rsidR="008079AE">
          <w:rPr>
            <w:noProof/>
            <w:webHidden/>
          </w:rPr>
          <w:t>18</w:t>
        </w:r>
        <w:r w:rsidR="008079AE">
          <w:rPr>
            <w:noProof/>
            <w:webHidden/>
          </w:rPr>
          <w:fldChar w:fldCharType="end"/>
        </w:r>
      </w:hyperlink>
    </w:p>
    <w:p w14:paraId="7F857324" w14:textId="67205035" w:rsidR="008079AE" w:rsidRDefault="00E44D3E">
      <w:pPr>
        <w:pStyle w:val="TOC1"/>
        <w:rPr>
          <w:rFonts w:asciiTheme="minorHAnsi" w:eastAsiaTheme="minorEastAsia" w:hAnsiTheme="minorHAnsi" w:cstheme="minorBidi"/>
          <w:noProof/>
          <w:sz w:val="22"/>
        </w:rPr>
      </w:pPr>
      <w:hyperlink w:anchor="_Toc106185427" w:history="1">
        <w:r w:rsidR="008079AE" w:rsidRPr="007D3925">
          <w:rPr>
            <w:rStyle w:val="Hyperlink"/>
            <w:noProof/>
          </w:rPr>
          <w:t>Bảng 2.3: Sơ đồ chân màn hình OLED 0.96 inch</w:t>
        </w:r>
        <w:r w:rsidR="008079AE">
          <w:rPr>
            <w:noProof/>
            <w:webHidden/>
          </w:rPr>
          <w:tab/>
        </w:r>
        <w:r w:rsidR="008079AE">
          <w:rPr>
            <w:noProof/>
            <w:webHidden/>
          </w:rPr>
          <w:fldChar w:fldCharType="begin"/>
        </w:r>
        <w:r w:rsidR="008079AE">
          <w:rPr>
            <w:noProof/>
            <w:webHidden/>
          </w:rPr>
          <w:instrText xml:space="preserve"> PAGEREF _Toc106185427 \h </w:instrText>
        </w:r>
        <w:r w:rsidR="008079AE">
          <w:rPr>
            <w:noProof/>
            <w:webHidden/>
          </w:rPr>
        </w:r>
        <w:r w:rsidR="008079AE">
          <w:rPr>
            <w:noProof/>
            <w:webHidden/>
          </w:rPr>
          <w:fldChar w:fldCharType="separate"/>
        </w:r>
        <w:r w:rsidR="008079AE">
          <w:rPr>
            <w:noProof/>
            <w:webHidden/>
          </w:rPr>
          <w:t>20</w:t>
        </w:r>
        <w:r w:rsidR="008079AE">
          <w:rPr>
            <w:noProof/>
            <w:webHidden/>
          </w:rPr>
          <w:fldChar w:fldCharType="end"/>
        </w:r>
      </w:hyperlink>
    </w:p>
    <w:p w14:paraId="3D9F1DF8" w14:textId="05557850" w:rsidR="008079AE" w:rsidRDefault="00E44D3E">
      <w:pPr>
        <w:pStyle w:val="TOC1"/>
        <w:rPr>
          <w:rFonts w:asciiTheme="minorHAnsi" w:eastAsiaTheme="minorEastAsia" w:hAnsiTheme="minorHAnsi" w:cstheme="minorBidi"/>
          <w:noProof/>
          <w:sz w:val="22"/>
        </w:rPr>
      </w:pPr>
      <w:hyperlink w:anchor="_Toc106185428" w:history="1">
        <w:r w:rsidR="008079AE" w:rsidRPr="007D3925">
          <w:rPr>
            <w:rStyle w:val="Hyperlink"/>
            <w:noProof/>
          </w:rPr>
          <w:t>Bảng 4.1: Linh kiện</w:t>
        </w:r>
        <w:r w:rsidR="008079AE">
          <w:rPr>
            <w:noProof/>
            <w:webHidden/>
          </w:rPr>
          <w:tab/>
        </w:r>
        <w:r w:rsidR="008079AE">
          <w:rPr>
            <w:noProof/>
            <w:webHidden/>
          </w:rPr>
          <w:fldChar w:fldCharType="begin"/>
        </w:r>
        <w:r w:rsidR="008079AE">
          <w:rPr>
            <w:noProof/>
            <w:webHidden/>
          </w:rPr>
          <w:instrText xml:space="preserve"> PAGEREF _Toc106185428 \h </w:instrText>
        </w:r>
        <w:r w:rsidR="008079AE">
          <w:rPr>
            <w:noProof/>
            <w:webHidden/>
          </w:rPr>
        </w:r>
        <w:r w:rsidR="008079AE">
          <w:rPr>
            <w:noProof/>
            <w:webHidden/>
          </w:rPr>
          <w:fldChar w:fldCharType="separate"/>
        </w:r>
        <w:r w:rsidR="008079AE">
          <w:rPr>
            <w:noProof/>
            <w:webHidden/>
          </w:rPr>
          <w:t>44</w:t>
        </w:r>
        <w:r w:rsidR="008079AE">
          <w:rPr>
            <w:noProof/>
            <w:webHidden/>
          </w:rPr>
          <w:fldChar w:fldCharType="end"/>
        </w:r>
      </w:hyperlink>
    </w:p>
    <w:p w14:paraId="021C46F0" w14:textId="3AAB83A8" w:rsidR="004E1D9C" w:rsidRDefault="00DC7BF1" w:rsidP="004E1D9C">
      <w:pPr>
        <w:pStyle w:val="Muclon1"/>
      </w:pPr>
      <w:r>
        <w:fldChar w:fldCharType="end"/>
      </w:r>
      <w:r w:rsidR="004E1D9C">
        <w:br w:type="page"/>
      </w:r>
    </w:p>
    <w:p w14:paraId="11DA246E" w14:textId="0E2F7451" w:rsidR="004E1D9C" w:rsidRDefault="004E1D9C" w:rsidP="00DC7BF1">
      <w:pPr>
        <w:pStyle w:val="Chuong"/>
      </w:pPr>
      <w:bookmarkStart w:id="7" w:name="_Toc106185904"/>
      <w:r>
        <w:lastRenderedPageBreak/>
        <w:t>C</w:t>
      </w:r>
      <w:r w:rsidR="00452331">
        <w:t>HƯƠNG</w:t>
      </w:r>
      <w:r>
        <w:t xml:space="preserve"> </w:t>
      </w:r>
      <w:r w:rsidR="00DC7BF1">
        <w:t>1</w:t>
      </w:r>
      <w:r>
        <w:t>: MỞ ĐẦU</w:t>
      </w:r>
      <w:bookmarkEnd w:id="7"/>
    </w:p>
    <w:p w14:paraId="78B44F20" w14:textId="77777777" w:rsidR="004E1D9C" w:rsidRDefault="004E1D9C" w:rsidP="004E1D9C">
      <w:pPr>
        <w:ind w:firstLine="0"/>
      </w:pPr>
    </w:p>
    <w:p w14:paraId="384C7430" w14:textId="35BAE4B1" w:rsidR="00DC7BF1" w:rsidRDefault="004E1D9C" w:rsidP="00DC7BF1">
      <w:pPr>
        <w:pStyle w:val="Muclon1"/>
      </w:pPr>
      <w:bookmarkStart w:id="8" w:name="_Toc106185905"/>
      <w:r>
        <w:t xml:space="preserve">1.1. </w:t>
      </w:r>
      <w:r w:rsidR="0083273B">
        <w:t>Lý do chọn đồ án</w:t>
      </w:r>
      <w:bookmarkEnd w:id="8"/>
    </w:p>
    <w:p w14:paraId="7ED086A0" w14:textId="77777777" w:rsidR="006B5333" w:rsidRDefault="006B5333" w:rsidP="006B5333">
      <w:pPr>
        <w:ind w:firstLine="384"/>
      </w:pPr>
      <w:r>
        <w:t>Trong một xã hội hiện đại, sự phát triển của ngành của ngành Công nghệ thông tin là một yêu cầu không thể thiếu để thúc đẩy nền kinh tế phát triển và góp phần nâng cao đời sống xã hội.</w:t>
      </w:r>
    </w:p>
    <w:p w14:paraId="20C9A3AF" w14:textId="77777777" w:rsidR="006B5333" w:rsidRDefault="006B5333" w:rsidP="006B5333">
      <w:pPr>
        <w:ind w:firstLine="384"/>
      </w:pPr>
      <w:r>
        <w:t>Ngày nay, trên thế giới, Công nghệ thông tin vẫn không ngừng phát triển với tốc độ rất cao và thâm nhập ngày càng sâu vào tất cả các lĩnh vực của đời sống xã hội. Cùng với sự phát triển như vũ bão đó, ngành Công nghệ thông tin Việt Nam cũng đang nỗ lực hết sức trên con đường tìm chỗ đứng cho mình. Từ khi công nghệ chế tạo loại vi mạch lập trình phát triển đã đem đến các kĩ thuật điều khiển hiện đại có nhiều ưu điểm hơn so với việc lắp ráp bằng các linh kiện rời như: kích thước nhỏ, giá thành thấp, làm việc tin cậy, công suất tiêu thụ nhỏ. Ngày nay, lĩnh vực điều khiển, quản lý đã được ứng dụng nhiều trong các thiết bị, sản phẩm phục vụ cho nhu cầu học tập làm cho nền giáo dục của chúng ta ngày càng hiện đại và tiện nghi hơn.…</w:t>
      </w:r>
    </w:p>
    <w:p w14:paraId="154036B9" w14:textId="1BD68E75" w:rsidR="00DC7BF1" w:rsidRDefault="006B5333" w:rsidP="00F42EEA">
      <w:pPr>
        <w:pStyle w:val="NoSpacing"/>
        <w:spacing w:line="360" w:lineRule="auto"/>
      </w:pPr>
      <w:r>
        <w:t xml:space="preserve">Trải qua quá trình học tập và nghiên cứu các môn học, em đã chọn đề tài </w:t>
      </w:r>
      <w:r w:rsidRPr="00DF5E0D">
        <w:rPr>
          <w:b/>
          <w:bCs/>
        </w:rPr>
        <w:t>“Thiết kế hệ thống điểm danh sinh viên</w:t>
      </w:r>
      <w:r>
        <w:rPr>
          <w:b/>
          <w:bCs/>
        </w:rPr>
        <w:t xml:space="preserve"> bằng vân tay</w:t>
      </w:r>
      <w:r w:rsidRPr="00DF5E0D">
        <w:rPr>
          <w:b/>
          <w:bCs/>
        </w:rPr>
        <w:t>”</w:t>
      </w:r>
      <w:r>
        <w:t xml:space="preserve"> làm đồ án. Qua đó có thể hiển thị một phần ứng dụng của vi điều khiển trong cuộc sống cũng như công nghệp... Bằng những kiến thức đã đạt được trong quá trình học tập tại nhà trường và những nội dung tìm hiểu bên ngoài nghiên cứu cùng với những tác động của bản thân sẽ được đánh giá qua đợt bảo vệ đồ án.</w:t>
      </w:r>
    </w:p>
    <w:p w14:paraId="5B8007FC" w14:textId="28DDA94F" w:rsidR="00DC7BF1" w:rsidRDefault="00DC7BF1" w:rsidP="00DC7BF1">
      <w:pPr>
        <w:pStyle w:val="Muclon1"/>
      </w:pPr>
      <w:bookmarkStart w:id="9" w:name="_Toc106185906"/>
      <w:r>
        <w:t xml:space="preserve">1.2. Mục </w:t>
      </w:r>
      <w:r w:rsidR="0044262B">
        <w:t>tiêu của đồ án</w:t>
      </w:r>
      <w:bookmarkEnd w:id="9"/>
    </w:p>
    <w:p w14:paraId="59BF31E7" w14:textId="3A59A790" w:rsidR="00DC7BF1" w:rsidRDefault="00DC7BF1" w:rsidP="00DC7BF1">
      <w:pPr>
        <w:pStyle w:val="Mucnho1"/>
      </w:pPr>
      <w:bookmarkStart w:id="10" w:name="_Toc106185907"/>
      <w:r>
        <w:t xml:space="preserve">1.2.1. </w:t>
      </w:r>
      <w:r w:rsidR="005C13B5">
        <w:t>Mục tiêu tổng quát</w:t>
      </w:r>
      <w:bookmarkEnd w:id="10"/>
    </w:p>
    <w:p w14:paraId="78378FBD" w14:textId="51A2AD19" w:rsidR="00C4391A" w:rsidRDefault="00C4391A" w:rsidP="00C4391A">
      <w:pPr>
        <w:ind w:firstLine="720"/>
      </w:pPr>
      <w:r>
        <w:t xml:space="preserve">Các loại vi mạch ngày nay xử lý nhanh hơn rất nhiều so với các vi mạch trước và đặc biệt chúng có thể ghi/xóa dữ liệu </w:t>
      </w:r>
      <w:r w:rsidR="004758D0">
        <w:t>một</w:t>
      </w:r>
      <w:r>
        <w:t xml:space="preserve"> cách dễ dàng. Vì thế, nó được sử dụng nhiều trong các thiết bị điện tử.  Với sự ra đời của IC dòng mới làm thúc đẩy sự phát triển của những module cảm biến như: module cảm biến vân tay, module màn hình OLED sử dụng chuẩn giao tiếp I2</w:t>
      </w:r>
      <w:proofErr w:type="gramStart"/>
      <w:r>
        <w:t>C,…</w:t>
      </w:r>
      <w:proofErr w:type="gramEnd"/>
    </w:p>
    <w:p w14:paraId="06924711" w14:textId="044FF47A" w:rsidR="00C4391A" w:rsidRDefault="00C4391A" w:rsidP="00C4391A">
      <w:pPr>
        <w:ind w:firstLine="720"/>
      </w:pPr>
      <w:r>
        <w:t xml:space="preserve">Bên cạnh sự phát triển của khoa học kỹ thuật đã góp phần nâng cao nền giáo dục nước nhà, các thiết bị thông minh có thể hoạt động làm giảm đi sức người, sức </w:t>
      </w:r>
      <w:r>
        <w:lastRenderedPageBreak/>
        <w:t>của, dễ dàng trong việc quản lý học sinh, sinh viên. Cũng chính vì thế mà con người muốn tìm kiếm những điều mới mẻ, tiện lợi, dễ dàng giám sát và kiểm tra. Sự lựa chọn cấp thiết hiện giờ chính là một hệ thống đếm điểm danh sinh viên bằng vân tay.</w:t>
      </w:r>
    </w:p>
    <w:p w14:paraId="11CBF6AD" w14:textId="3504A638" w:rsidR="009D5FCC" w:rsidRDefault="00C4391A" w:rsidP="009D5FCC">
      <w:pPr>
        <w:ind w:firstLine="720"/>
      </w:pPr>
      <w:r>
        <w:t xml:space="preserve">Xuất phát từ thực tiễn, em đã quyết định lựa chọn đề tài </w:t>
      </w:r>
      <w:r w:rsidRPr="00B8392E">
        <w:rPr>
          <w:b/>
        </w:rPr>
        <w:t xml:space="preserve">“Thiết kế </w:t>
      </w:r>
      <w:r w:rsidR="009D6779">
        <w:rPr>
          <w:b/>
        </w:rPr>
        <w:t>h</w:t>
      </w:r>
      <w:r w:rsidRPr="00B8392E">
        <w:rPr>
          <w:b/>
        </w:rPr>
        <w:t xml:space="preserve">ệ thống </w:t>
      </w:r>
      <w:r w:rsidR="009D6779">
        <w:rPr>
          <w:b/>
        </w:rPr>
        <w:t>đ</w:t>
      </w:r>
      <w:r w:rsidR="00C04463" w:rsidRPr="00B8392E">
        <w:rPr>
          <w:b/>
        </w:rPr>
        <w:t xml:space="preserve">iểm danh </w:t>
      </w:r>
      <w:r w:rsidR="009D6779">
        <w:rPr>
          <w:b/>
        </w:rPr>
        <w:t>s</w:t>
      </w:r>
      <w:r w:rsidR="00C04463" w:rsidRPr="00B8392E">
        <w:rPr>
          <w:b/>
        </w:rPr>
        <w:t xml:space="preserve">inh viên bằng </w:t>
      </w:r>
      <w:r w:rsidR="009D6779">
        <w:rPr>
          <w:b/>
        </w:rPr>
        <w:t>v</w:t>
      </w:r>
      <w:r w:rsidR="00C04463" w:rsidRPr="00B8392E">
        <w:rPr>
          <w:b/>
        </w:rPr>
        <w:t>ân tay</w:t>
      </w:r>
      <w:r w:rsidRPr="00B8392E">
        <w:rPr>
          <w:b/>
        </w:rPr>
        <w:t>”</w:t>
      </w:r>
      <w:r>
        <w:t xml:space="preserve"> nhằm đáp ứng nhu cầu ham muốn học hỏi của bàn thân, cũng như góp phần nâng cao giá trị của những mạch điện từ ứng dụng trong cuộc sống, giáo dục cũng như trong công nghiệp.</w:t>
      </w:r>
    </w:p>
    <w:p w14:paraId="30518C5B" w14:textId="4BF140D6" w:rsidR="009D5FCC" w:rsidRDefault="009D5FCC" w:rsidP="009D5FCC">
      <w:pPr>
        <w:pStyle w:val="Mucnho1"/>
      </w:pPr>
      <w:bookmarkStart w:id="11" w:name="_Toc106185908"/>
      <w:r>
        <w:t>1.2.2. Mục tiêu cụ thể</w:t>
      </w:r>
      <w:bookmarkEnd w:id="11"/>
    </w:p>
    <w:p w14:paraId="40FDB304" w14:textId="77777777" w:rsidR="009D5FCC" w:rsidRDefault="009D5FCC" w:rsidP="009D5FCC">
      <w:pPr>
        <w:pStyle w:val="ListParagraph"/>
        <w:numPr>
          <w:ilvl w:val="0"/>
          <w:numId w:val="1"/>
        </w:numPr>
        <w:spacing w:after="160"/>
      </w:pPr>
      <w:r>
        <w:t>Nhận dạng vân tay của sinh viên.</w:t>
      </w:r>
    </w:p>
    <w:p w14:paraId="5FC98920" w14:textId="77777777" w:rsidR="009D5FCC" w:rsidRDefault="009D5FCC" w:rsidP="009D5FCC">
      <w:pPr>
        <w:pStyle w:val="ListParagraph"/>
        <w:numPr>
          <w:ilvl w:val="0"/>
          <w:numId w:val="1"/>
        </w:numPr>
        <w:spacing w:after="160"/>
      </w:pPr>
      <w:r>
        <w:t>Dựa vào dữ liệu vân tay để thao tác trên cơ sở dữ liệu.</w:t>
      </w:r>
    </w:p>
    <w:p w14:paraId="519E8750" w14:textId="77777777" w:rsidR="009D5FCC" w:rsidRDefault="009D5FCC" w:rsidP="009D5FCC">
      <w:pPr>
        <w:pStyle w:val="ListParagraph"/>
        <w:numPr>
          <w:ilvl w:val="0"/>
          <w:numId w:val="1"/>
        </w:numPr>
        <w:spacing w:after="160"/>
      </w:pPr>
      <w:r>
        <w:t>Kiểm tra vân tay và hiển thị lên màn hình OLED.</w:t>
      </w:r>
    </w:p>
    <w:p w14:paraId="49B9D71D" w14:textId="77777777" w:rsidR="009D5FCC" w:rsidRDefault="009D5FCC" w:rsidP="009D5FCC">
      <w:pPr>
        <w:pStyle w:val="ListParagraph"/>
        <w:numPr>
          <w:ilvl w:val="0"/>
          <w:numId w:val="1"/>
        </w:numPr>
        <w:spacing w:after="160"/>
      </w:pPr>
      <w:r>
        <w:t>Thiết kế website hiển thị thông tin sinh viên.</w:t>
      </w:r>
    </w:p>
    <w:p w14:paraId="797E3F36" w14:textId="77777777" w:rsidR="009D5FCC" w:rsidRDefault="009D5FCC" w:rsidP="009D5FCC">
      <w:pPr>
        <w:pStyle w:val="ListParagraph"/>
        <w:numPr>
          <w:ilvl w:val="0"/>
          <w:numId w:val="1"/>
        </w:numPr>
        <w:spacing w:after="160"/>
      </w:pPr>
      <w:r>
        <w:t>Sử dụng mạng WiFi để truyền, nhận dữ liệu.</w:t>
      </w:r>
    </w:p>
    <w:p w14:paraId="0151273D" w14:textId="5151EA3A" w:rsidR="009D5FCC" w:rsidRDefault="00BE0170" w:rsidP="00BE0170">
      <w:pPr>
        <w:pStyle w:val="Muclon1"/>
      </w:pPr>
      <w:bookmarkStart w:id="12" w:name="_Toc106185909"/>
      <w:r>
        <w:t>1.3. Giới hạn và phạm vi của đồ án</w:t>
      </w:r>
      <w:bookmarkEnd w:id="12"/>
    </w:p>
    <w:p w14:paraId="4E93A21D" w14:textId="49E7DC52" w:rsidR="009D6779" w:rsidRDefault="00993E8B" w:rsidP="00993E8B">
      <w:pPr>
        <w:pStyle w:val="Mucnho1"/>
      </w:pPr>
      <w:bookmarkStart w:id="13" w:name="_Toc106185910"/>
      <w:r>
        <w:t>1.3.1. Đối tượng nghiên cứu</w:t>
      </w:r>
      <w:bookmarkEnd w:id="13"/>
    </w:p>
    <w:p w14:paraId="3C9D461F" w14:textId="77777777" w:rsidR="00993E8B" w:rsidRDefault="00993E8B" w:rsidP="00993E8B">
      <w:pPr>
        <w:pStyle w:val="ListParagraph"/>
        <w:numPr>
          <w:ilvl w:val="0"/>
          <w:numId w:val="1"/>
        </w:numPr>
        <w:spacing w:after="160"/>
      </w:pPr>
      <w:r>
        <w:t>Sinh viên trong Khoa Công nghệ thông tin trường Đại học Sư phạm Kỹ thuật Hưng Yên.</w:t>
      </w:r>
    </w:p>
    <w:p w14:paraId="7897E082" w14:textId="77777777" w:rsidR="00993E8B" w:rsidRDefault="00993E8B" w:rsidP="00993E8B">
      <w:pPr>
        <w:pStyle w:val="ListParagraph"/>
        <w:numPr>
          <w:ilvl w:val="0"/>
          <w:numId w:val="1"/>
        </w:numPr>
        <w:spacing w:after="160"/>
      </w:pPr>
      <w:r>
        <w:t xml:space="preserve">Các module chức năng: Module cảm biến vân tay, module màn hình </w:t>
      </w:r>
      <w:proofErr w:type="gramStart"/>
      <w:r>
        <w:t>OLED,…</w:t>
      </w:r>
      <w:proofErr w:type="gramEnd"/>
    </w:p>
    <w:p w14:paraId="758CE5D7" w14:textId="77777777" w:rsidR="00993E8B" w:rsidRDefault="00993E8B" w:rsidP="00993E8B">
      <w:pPr>
        <w:pStyle w:val="ListParagraph"/>
        <w:numPr>
          <w:ilvl w:val="0"/>
          <w:numId w:val="1"/>
        </w:numPr>
        <w:spacing w:after="160"/>
      </w:pPr>
      <w:r>
        <w:t>Mạng WiFi trên Node MCU ESP8266.</w:t>
      </w:r>
    </w:p>
    <w:p w14:paraId="395A6ACF" w14:textId="77777777" w:rsidR="00993E8B" w:rsidRDefault="00993E8B" w:rsidP="00993E8B">
      <w:pPr>
        <w:pStyle w:val="ListParagraph"/>
        <w:numPr>
          <w:ilvl w:val="0"/>
          <w:numId w:val="1"/>
        </w:numPr>
        <w:spacing w:after="160"/>
      </w:pPr>
      <w:r>
        <w:t>Mạch điện tử.</w:t>
      </w:r>
    </w:p>
    <w:p w14:paraId="5EFC1060" w14:textId="56D30FCF" w:rsidR="00993E8B" w:rsidRDefault="004531A9" w:rsidP="004531A9">
      <w:pPr>
        <w:pStyle w:val="Mucnho1"/>
      </w:pPr>
      <w:bookmarkStart w:id="14" w:name="_Toc106185911"/>
      <w:r>
        <w:t>1.3.2. Phạm vi nghiên cứu</w:t>
      </w:r>
      <w:bookmarkEnd w:id="14"/>
    </w:p>
    <w:p w14:paraId="3E619CD4" w14:textId="77777777" w:rsidR="004565E5" w:rsidRDefault="004565E5" w:rsidP="004565E5">
      <w:pPr>
        <w:pStyle w:val="ListParagraph"/>
        <w:numPr>
          <w:ilvl w:val="0"/>
          <w:numId w:val="1"/>
        </w:numPr>
        <w:spacing w:after="160"/>
      </w:pPr>
      <w:r>
        <w:t xml:space="preserve">Sử dụng một số tài liệu đã được học ở trường như Lập trình Điều khiển Thiết bị, Hệ thống nhúng, Kỹ thuật số, Kỹ thuật Cảm biến, Kỹ thuật Điện </w:t>
      </w:r>
      <w:proofErr w:type="gramStart"/>
      <w:r>
        <w:t>tử,…</w:t>
      </w:r>
      <w:proofErr w:type="gramEnd"/>
      <w:r>
        <w:t xml:space="preserve"> để tham khảo cho đề tài.</w:t>
      </w:r>
    </w:p>
    <w:p w14:paraId="41CA5306" w14:textId="77777777" w:rsidR="004565E5" w:rsidRDefault="004565E5" w:rsidP="004565E5">
      <w:pPr>
        <w:pStyle w:val="ListParagraph"/>
        <w:numPr>
          <w:ilvl w:val="0"/>
          <w:numId w:val="1"/>
        </w:numPr>
        <w:spacing w:after="160"/>
      </w:pPr>
      <w:r>
        <w:t>Nghiên cứu các tài liệu có trên Internet.</w:t>
      </w:r>
    </w:p>
    <w:p w14:paraId="09DFD723" w14:textId="42EE4ACA" w:rsidR="004565E5" w:rsidRDefault="004565E5" w:rsidP="004565E5">
      <w:pPr>
        <w:pStyle w:val="ListParagraph"/>
        <w:numPr>
          <w:ilvl w:val="0"/>
          <w:numId w:val="1"/>
        </w:numPr>
        <w:spacing w:after="160"/>
      </w:pPr>
      <w:r>
        <w:t>Những kiến thức tham khảo từ các hội, nhóm học tập trên mạng xã hội.</w:t>
      </w:r>
    </w:p>
    <w:p w14:paraId="4AB8106F" w14:textId="0BB526B9" w:rsidR="000F32F3" w:rsidRDefault="000F32F3" w:rsidP="000F32F3">
      <w:pPr>
        <w:pStyle w:val="Muclon1"/>
      </w:pPr>
      <w:bookmarkStart w:id="15" w:name="_Toc106185912"/>
      <w:r>
        <w:t>1.4. Nội dung thực hiện</w:t>
      </w:r>
      <w:bookmarkEnd w:id="15"/>
    </w:p>
    <w:p w14:paraId="7A22DC2C" w14:textId="248BC308" w:rsidR="00846767" w:rsidRDefault="00846767" w:rsidP="00846767">
      <w:pPr>
        <w:ind w:firstLine="384"/>
      </w:pPr>
      <w:r>
        <w:t xml:space="preserve">Đồ án “Thiết kế </w:t>
      </w:r>
      <w:r w:rsidR="00477A85">
        <w:t>h</w:t>
      </w:r>
      <w:r>
        <w:t xml:space="preserve">ệ thống </w:t>
      </w:r>
      <w:r w:rsidR="00477A85">
        <w:t>đ</w:t>
      </w:r>
      <w:r>
        <w:t xml:space="preserve">iểm danh </w:t>
      </w:r>
      <w:r w:rsidR="00477A85">
        <w:t>s</w:t>
      </w:r>
      <w:r>
        <w:t xml:space="preserve">inh viên bằng </w:t>
      </w:r>
      <w:r w:rsidR="00477A85">
        <w:t>v</w:t>
      </w:r>
      <w:r>
        <w:t>ân tay” sẽ thực hiện một số nội dung sau:</w:t>
      </w:r>
    </w:p>
    <w:p w14:paraId="26658DC8" w14:textId="77777777" w:rsidR="00846767" w:rsidRDefault="00846767" w:rsidP="00846767">
      <w:pPr>
        <w:pStyle w:val="ListParagraph"/>
        <w:numPr>
          <w:ilvl w:val="0"/>
          <w:numId w:val="1"/>
        </w:numPr>
        <w:spacing w:after="160"/>
      </w:pPr>
      <w:r>
        <w:lastRenderedPageBreak/>
        <w:t>Nhận dạng vân tay của sinh viên.</w:t>
      </w:r>
    </w:p>
    <w:p w14:paraId="20FCE6A2" w14:textId="77777777" w:rsidR="00846767" w:rsidRDefault="00846767" w:rsidP="00846767">
      <w:pPr>
        <w:pStyle w:val="ListParagraph"/>
        <w:numPr>
          <w:ilvl w:val="0"/>
          <w:numId w:val="1"/>
        </w:numPr>
        <w:spacing w:after="160"/>
      </w:pPr>
      <w:r>
        <w:t>Dựa vào dữ liệu vân tay để thao tác trên cơ sở dữ liệu.</w:t>
      </w:r>
    </w:p>
    <w:p w14:paraId="21289870" w14:textId="77777777" w:rsidR="00846767" w:rsidRDefault="00846767" w:rsidP="00846767">
      <w:pPr>
        <w:pStyle w:val="ListParagraph"/>
        <w:numPr>
          <w:ilvl w:val="0"/>
          <w:numId w:val="1"/>
        </w:numPr>
        <w:spacing w:after="160"/>
      </w:pPr>
      <w:r>
        <w:t>Kiểm tra vân tay và hiển thị lên màn hình OLED.</w:t>
      </w:r>
    </w:p>
    <w:p w14:paraId="2D6CD462" w14:textId="77777777" w:rsidR="00846767" w:rsidRDefault="00846767" w:rsidP="00846767">
      <w:pPr>
        <w:pStyle w:val="ListParagraph"/>
        <w:numPr>
          <w:ilvl w:val="0"/>
          <w:numId w:val="1"/>
        </w:numPr>
        <w:spacing w:after="160"/>
      </w:pPr>
      <w:r>
        <w:t>Thiết kế website hiển thị thông tin sinh viên.</w:t>
      </w:r>
    </w:p>
    <w:p w14:paraId="431C8952" w14:textId="53D6E242" w:rsidR="00846767" w:rsidRDefault="00846767" w:rsidP="00846767">
      <w:pPr>
        <w:pStyle w:val="ListParagraph"/>
        <w:numPr>
          <w:ilvl w:val="0"/>
          <w:numId w:val="1"/>
        </w:numPr>
        <w:spacing w:after="160"/>
      </w:pPr>
      <w:r>
        <w:t>Sử dụng mạng WiFi để truyền, nhận dữ liệu.</w:t>
      </w:r>
    </w:p>
    <w:p w14:paraId="75B2D2F1" w14:textId="00CA736B" w:rsidR="00C464DE" w:rsidRDefault="00C464DE" w:rsidP="00C464DE">
      <w:pPr>
        <w:pStyle w:val="Muclon1"/>
      </w:pPr>
      <w:bookmarkStart w:id="16" w:name="_Toc106185913"/>
      <w:r>
        <w:t>1.5. Phương pháp tiếp cận</w:t>
      </w:r>
      <w:bookmarkEnd w:id="16"/>
    </w:p>
    <w:p w14:paraId="0E805004" w14:textId="77777777" w:rsidR="0098117C" w:rsidRDefault="0098117C" w:rsidP="0098117C">
      <w:pPr>
        <w:ind w:firstLine="384"/>
      </w:pPr>
      <w:r>
        <w:t>Tìm hiểu thông tin về một số linh kiện điện tử và hệ thống điểm danh sinh viên ở các trường học hoặc hệ thống chấm công cho nhân viên ở các công ty ngoài thực tế. Qua đó, thấy được điểm thuận lợi và hạn chế trong quá trình thực hiện đề tài, để xây dựng đồ án được hoàn thiện hơn.</w:t>
      </w:r>
    </w:p>
    <w:p w14:paraId="71BA8A63" w14:textId="77777777" w:rsidR="0098117C" w:rsidRPr="00C24C8B" w:rsidRDefault="0098117C" w:rsidP="00C464DE">
      <w:pPr>
        <w:pStyle w:val="Muclon1"/>
      </w:pPr>
    </w:p>
    <w:p w14:paraId="3F9B4001" w14:textId="77777777" w:rsidR="000F32F3" w:rsidRDefault="000F32F3" w:rsidP="000F32F3">
      <w:pPr>
        <w:pStyle w:val="Muclon1"/>
      </w:pPr>
    </w:p>
    <w:p w14:paraId="7A125C00" w14:textId="77777777" w:rsidR="004565E5" w:rsidRDefault="004565E5" w:rsidP="004565E5">
      <w:pPr>
        <w:pStyle w:val="NoSpacing"/>
        <w:ind w:firstLine="0"/>
      </w:pPr>
    </w:p>
    <w:p w14:paraId="3387E1B8" w14:textId="77777777" w:rsidR="00DC7BF1" w:rsidRDefault="00DC7BF1">
      <w:pPr>
        <w:spacing w:after="160" w:line="259" w:lineRule="auto"/>
        <w:ind w:firstLine="0"/>
        <w:jc w:val="left"/>
      </w:pPr>
      <w:r>
        <w:br w:type="page"/>
      </w:r>
    </w:p>
    <w:p w14:paraId="7EEB2748" w14:textId="7529B357" w:rsidR="00DC7BF1" w:rsidRDefault="00DC7BF1" w:rsidP="00DC7BF1">
      <w:pPr>
        <w:pStyle w:val="Chuong"/>
      </w:pPr>
      <w:bookmarkStart w:id="17" w:name="_Toc106185914"/>
      <w:r>
        <w:lastRenderedPageBreak/>
        <w:t>C</w:t>
      </w:r>
      <w:r w:rsidR="00B57ED8">
        <w:t>HƯƠNG</w:t>
      </w:r>
      <w:r>
        <w:t xml:space="preserve"> 2: </w:t>
      </w:r>
      <w:r w:rsidR="001919EE">
        <w:t>TỔNG QUAN VỀ HỆ THỐNG NHÚNG</w:t>
      </w:r>
      <w:bookmarkEnd w:id="17"/>
    </w:p>
    <w:p w14:paraId="1E4EF463" w14:textId="77777777" w:rsidR="00DC7BF1" w:rsidRDefault="00DC7BF1" w:rsidP="00DC7BF1">
      <w:pPr>
        <w:ind w:firstLine="0"/>
      </w:pPr>
    </w:p>
    <w:p w14:paraId="56023DEC" w14:textId="799F2D47" w:rsidR="00DC7BF1" w:rsidRDefault="00DC7BF1" w:rsidP="00DC7BF1">
      <w:pPr>
        <w:pStyle w:val="Muclon1"/>
      </w:pPr>
      <w:bookmarkStart w:id="18" w:name="_Toc106185915"/>
      <w:r>
        <w:t xml:space="preserve">2.1. </w:t>
      </w:r>
      <w:r w:rsidR="00DF6716">
        <w:t>Ngoại vi và giao diện</w:t>
      </w:r>
      <w:bookmarkEnd w:id="18"/>
    </w:p>
    <w:p w14:paraId="2F0E7D46" w14:textId="05AA0E06" w:rsidR="00DC7BF1" w:rsidRDefault="00DC7BF1" w:rsidP="00DC7BF1">
      <w:pPr>
        <w:pStyle w:val="Mucnho1"/>
      </w:pPr>
      <w:bookmarkStart w:id="19" w:name="_Toc106185916"/>
      <w:r>
        <w:t xml:space="preserve">2.1.1. </w:t>
      </w:r>
      <w:r w:rsidR="00A71037">
        <w:t>Vi điều khiển NodeMCU ESP8266</w:t>
      </w:r>
      <w:bookmarkEnd w:id="19"/>
    </w:p>
    <w:p w14:paraId="43814218" w14:textId="77777777" w:rsidR="00610C8C" w:rsidRPr="004A149F" w:rsidRDefault="00610C8C" w:rsidP="00610C8C">
      <w:pPr>
        <w:ind w:firstLine="0"/>
        <w:rPr>
          <w:i/>
          <w:iCs/>
        </w:rPr>
      </w:pPr>
      <w:r w:rsidRPr="004A149F">
        <w:rPr>
          <w:i/>
          <w:iCs/>
        </w:rPr>
        <w:t>a. Giới thiệu</w:t>
      </w:r>
    </w:p>
    <w:p w14:paraId="50D16703" w14:textId="77777777" w:rsidR="00610C8C" w:rsidRDefault="00610C8C" w:rsidP="00610C8C">
      <w:pPr>
        <w:ind w:firstLine="720"/>
      </w:pPr>
      <w:r>
        <w:t>Bảng phát triển NodeMCU ESP8266 đi kèm với mô-đun ESP-12E chứa chip ESP8266 có bộ vi xử lý Tensilica Xtensa 32-bit LX106 RISC. Bộ vi xử lý này hỗ trợ RTOS và hoạt động ở tần số xung nhịp có thể điều chỉnh từ 80MHz đến 160 MHz.</w:t>
      </w:r>
    </w:p>
    <w:p w14:paraId="0C69C532" w14:textId="77777777" w:rsidR="00610C8C" w:rsidRDefault="00610C8C" w:rsidP="00610C8C">
      <w:pPr>
        <w:ind w:firstLine="720"/>
      </w:pPr>
      <w:r>
        <w:t>NodeMCU có 128 KB RAM và 4MB bộ nhớ Flash để lưu trữ dữ liệu và chương trình. Sức mạnh xử lý cao của nó với Wi-Fi / Bluetooth và các tính năng Điều hành Ngủ sâu tích hợp khiến nó trở nên lý tưởng cho các dự án IoT.</w:t>
      </w:r>
    </w:p>
    <w:p w14:paraId="50BEC03E" w14:textId="77777777" w:rsidR="00610C8C" w:rsidRDefault="00610C8C" w:rsidP="00610C8C">
      <w:pPr>
        <w:ind w:firstLine="720"/>
      </w:pPr>
      <w:r>
        <w:t>NodeMCU có thể được cấp nguồn bằng giắc cắm Micro USB và chân VIN (Chân nguồn cung cấp bên ngoài). Nó hỗ trợ giao diện UART, SPI và I2C.</w:t>
      </w:r>
    </w:p>
    <w:p w14:paraId="59E8A78B" w14:textId="29551148" w:rsidR="00DC7BF1" w:rsidRDefault="00DC7BF1" w:rsidP="00610C8C">
      <w:pPr>
        <w:ind w:firstLine="0"/>
      </w:pPr>
    </w:p>
    <w:p w14:paraId="4D70536A" w14:textId="77777777" w:rsidR="00DC7BF1" w:rsidRDefault="00DC7BF1" w:rsidP="00DC7BF1"/>
    <w:p w14:paraId="693CF421" w14:textId="423519FE" w:rsidR="00DC7BF1" w:rsidRDefault="00E03654" w:rsidP="00DC7BF1">
      <w:pPr>
        <w:jc w:val="center"/>
      </w:pPr>
      <w:r>
        <w:rPr>
          <w:noProof/>
        </w:rPr>
        <w:drawing>
          <wp:inline distT="0" distB="0" distL="0" distR="0" wp14:anchorId="0A32F9A5" wp14:editId="609FF6A5">
            <wp:extent cx="5207000" cy="3666215"/>
            <wp:effectExtent l="0" t="0" r="0" b="0"/>
            <wp:docPr id="1" name="Picture 1"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Graphical user interface&#10;&#10;Description automatically generated"/>
                    <pic:cNvPicPr/>
                  </pic:nvPicPr>
                  <pic:blipFill>
                    <a:blip r:embed="rId11">
                      <a:extLst>
                        <a:ext uri="{28A0092B-C50C-407E-A947-70E740481C1C}">
                          <a14:useLocalDpi xmlns:a14="http://schemas.microsoft.com/office/drawing/2010/main" val="0"/>
                        </a:ext>
                      </a:extLst>
                    </a:blip>
                    <a:stretch>
                      <a:fillRect/>
                    </a:stretch>
                  </pic:blipFill>
                  <pic:spPr>
                    <a:xfrm>
                      <a:off x="0" y="0"/>
                      <a:ext cx="5229374" cy="3681969"/>
                    </a:xfrm>
                    <a:prstGeom prst="rect">
                      <a:avLst/>
                    </a:prstGeom>
                  </pic:spPr>
                </pic:pic>
              </a:graphicData>
            </a:graphic>
          </wp:inline>
        </w:drawing>
      </w:r>
    </w:p>
    <w:p w14:paraId="626E8208" w14:textId="6203BD7C" w:rsidR="00DC7BF1" w:rsidRDefault="00DC7BF1" w:rsidP="00DC7BF1">
      <w:pPr>
        <w:pStyle w:val="Hinh"/>
        <w:rPr>
          <w:szCs w:val="24"/>
        </w:rPr>
      </w:pPr>
      <w:bookmarkStart w:id="20" w:name="_Toc106185385"/>
      <w:r>
        <w:t xml:space="preserve">Hình 2.1: </w:t>
      </w:r>
      <w:r w:rsidR="00E03654" w:rsidRPr="00A203E0">
        <w:rPr>
          <w:szCs w:val="24"/>
        </w:rPr>
        <w:t>NodeMCU ESP8266</w:t>
      </w:r>
      <w:bookmarkEnd w:id="20"/>
    </w:p>
    <w:p w14:paraId="448926F2" w14:textId="328803CA" w:rsidR="0065349B" w:rsidRDefault="0065349B" w:rsidP="00DC7BF1">
      <w:pPr>
        <w:pStyle w:val="Hinh"/>
      </w:pPr>
    </w:p>
    <w:p w14:paraId="27063D31" w14:textId="606BA761" w:rsidR="0065349B" w:rsidRDefault="0065349B" w:rsidP="0065349B">
      <w:pPr>
        <w:pStyle w:val="Bng"/>
      </w:pPr>
      <w:bookmarkStart w:id="21" w:name="_Toc106185425"/>
      <w:r>
        <w:lastRenderedPageBreak/>
        <w:t>Bảng 2.1: Sơ đồ chân NodeMCU ESP8266</w:t>
      </w:r>
      <w:bookmarkEnd w:id="21"/>
    </w:p>
    <w:tbl>
      <w:tblPr>
        <w:tblStyle w:val="TableGrid"/>
        <w:tblW w:w="0" w:type="auto"/>
        <w:tblLook w:val="04A0" w:firstRow="1" w:lastRow="0" w:firstColumn="1" w:lastColumn="0" w:noHBand="0" w:noVBand="1"/>
      </w:tblPr>
      <w:tblGrid>
        <w:gridCol w:w="708"/>
        <w:gridCol w:w="1700"/>
        <w:gridCol w:w="1559"/>
        <w:gridCol w:w="4811"/>
      </w:tblGrid>
      <w:tr w:rsidR="002B4936" w14:paraId="0AE1A8C4" w14:textId="77777777" w:rsidTr="004E073A">
        <w:tc>
          <w:tcPr>
            <w:tcW w:w="708" w:type="dxa"/>
          </w:tcPr>
          <w:p w14:paraId="449A1E26" w14:textId="5F310532" w:rsidR="002B4936" w:rsidRPr="004E073A" w:rsidRDefault="002B4936" w:rsidP="00DE3090">
            <w:pPr>
              <w:pStyle w:val="NoSpacing"/>
              <w:spacing w:line="360" w:lineRule="auto"/>
              <w:ind w:firstLine="0"/>
              <w:jc w:val="center"/>
              <w:rPr>
                <w:b/>
              </w:rPr>
            </w:pPr>
            <w:r w:rsidRPr="004E073A">
              <w:rPr>
                <w:b/>
              </w:rPr>
              <w:t>STT</w:t>
            </w:r>
          </w:p>
        </w:tc>
        <w:tc>
          <w:tcPr>
            <w:tcW w:w="1700" w:type="dxa"/>
          </w:tcPr>
          <w:p w14:paraId="6F530B10" w14:textId="35647582" w:rsidR="002B4936" w:rsidRPr="004E073A" w:rsidRDefault="002B4936" w:rsidP="00BA04A6">
            <w:pPr>
              <w:pStyle w:val="NoSpacing"/>
              <w:spacing w:line="360" w:lineRule="auto"/>
              <w:ind w:firstLine="0"/>
              <w:jc w:val="center"/>
              <w:rPr>
                <w:b/>
              </w:rPr>
            </w:pPr>
            <w:r w:rsidRPr="004E073A">
              <w:rPr>
                <w:b/>
              </w:rPr>
              <w:t>Danh mục</w:t>
            </w:r>
          </w:p>
        </w:tc>
        <w:tc>
          <w:tcPr>
            <w:tcW w:w="1559" w:type="dxa"/>
          </w:tcPr>
          <w:p w14:paraId="678363B4" w14:textId="1D07B3BF" w:rsidR="002B4936" w:rsidRPr="004E073A" w:rsidRDefault="002B4936" w:rsidP="00BA04A6">
            <w:pPr>
              <w:pStyle w:val="NoSpacing"/>
              <w:spacing w:line="360" w:lineRule="auto"/>
              <w:ind w:firstLine="0"/>
              <w:jc w:val="center"/>
              <w:rPr>
                <w:b/>
              </w:rPr>
            </w:pPr>
            <w:r w:rsidRPr="004E073A">
              <w:rPr>
                <w:b/>
              </w:rPr>
              <w:t>Tên</w:t>
            </w:r>
          </w:p>
        </w:tc>
        <w:tc>
          <w:tcPr>
            <w:tcW w:w="4811" w:type="dxa"/>
          </w:tcPr>
          <w:p w14:paraId="3694F0AB" w14:textId="20EE5567" w:rsidR="002B4936" w:rsidRPr="004E073A" w:rsidRDefault="002B4936" w:rsidP="00DE3090">
            <w:pPr>
              <w:pStyle w:val="NoSpacing"/>
              <w:spacing w:line="360" w:lineRule="auto"/>
              <w:ind w:firstLine="0"/>
              <w:jc w:val="center"/>
              <w:rPr>
                <w:b/>
              </w:rPr>
            </w:pPr>
            <w:r w:rsidRPr="004E073A">
              <w:rPr>
                <w:b/>
              </w:rPr>
              <w:t>Mô tả</w:t>
            </w:r>
          </w:p>
        </w:tc>
      </w:tr>
      <w:tr w:rsidR="004E073A" w14:paraId="2DA494A2" w14:textId="77777777" w:rsidTr="004E073A">
        <w:tc>
          <w:tcPr>
            <w:tcW w:w="708" w:type="dxa"/>
          </w:tcPr>
          <w:p w14:paraId="0E14161D" w14:textId="21F88B64" w:rsidR="004E073A" w:rsidRDefault="004E073A" w:rsidP="00D11B14">
            <w:pPr>
              <w:pStyle w:val="NoSpacing"/>
              <w:spacing w:line="360" w:lineRule="auto"/>
              <w:ind w:firstLine="0"/>
              <w:jc w:val="center"/>
            </w:pPr>
            <w:r>
              <w:t>1</w:t>
            </w:r>
          </w:p>
        </w:tc>
        <w:tc>
          <w:tcPr>
            <w:tcW w:w="1700" w:type="dxa"/>
            <w:vMerge w:val="restart"/>
          </w:tcPr>
          <w:p w14:paraId="2D2EF266" w14:textId="77777777" w:rsidR="004E073A" w:rsidRDefault="004E073A" w:rsidP="00BA04A6">
            <w:pPr>
              <w:pStyle w:val="NoSpacing"/>
              <w:spacing w:line="360" w:lineRule="auto"/>
              <w:ind w:firstLine="0"/>
              <w:jc w:val="center"/>
            </w:pPr>
          </w:p>
          <w:p w14:paraId="23758F23" w14:textId="5F6CB1D0" w:rsidR="004E073A" w:rsidRDefault="004E073A" w:rsidP="00BA04A6">
            <w:pPr>
              <w:pStyle w:val="NoSpacing"/>
              <w:spacing w:line="360" w:lineRule="auto"/>
              <w:ind w:firstLine="0"/>
              <w:jc w:val="center"/>
            </w:pPr>
            <w:r>
              <w:t>Power</w:t>
            </w:r>
          </w:p>
        </w:tc>
        <w:tc>
          <w:tcPr>
            <w:tcW w:w="1559" w:type="dxa"/>
          </w:tcPr>
          <w:p w14:paraId="33A0FEC6" w14:textId="26049ECC" w:rsidR="004E073A" w:rsidRDefault="004E073A" w:rsidP="00BA04A6">
            <w:pPr>
              <w:pStyle w:val="NoSpacing"/>
              <w:spacing w:line="360" w:lineRule="auto"/>
              <w:ind w:firstLine="0"/>
              <w:jc w:val="center"/>
            </w:pPr>
            <w:r>
              <w:t>Micro USB</w:t>
            </w:r>
          </w:p>
        </w:tc>
        <w:tc>
          <w:tcPr>
            <w:tcW w:w="4811" w:type="dxa"/>
          </w:tcPr>
          <w:p w14:paraId="425ABA29" w14:textId="285EFC25" w:rsidR="004E073A" w:rsidRDefault="00D255CA" w:rsidP="00D11B14">
            <w:pPr>
              <w:pStyle w:val="NoSpacing"/>
              <w:spacing w:line="360" w:lineRule="auto"/>
              <w:ind w:firstLine="0"/>
            </w:pPr>
            <w:r w:rsidRPr="00581C33">
              <w:t>NodeMCU có thể được cấp nguồn qua cổng USB</w:t>
            </w:r>
          </w:p>
        </w:tc>
      </w:tr>
      <w:tr w:rsidR="004E073A" w14:paraId="0815DB60" w14:textId="77777777" w:rsidTr="004E073A">
        <w:tc>
          <w:tcPr>
            <w:tcW w:w="708" w:type="dxa"/>
          </w:tcPr>
          <w:p w14:paraId="1DE6C73F" w14:textId="57084847" w:rsidR="004E073A" w:rsidRDefault="004E073A" w:rsidP="00D11B14">
            <w:pPr>
              <w:pStyle w:val="NoSpacing"/>
              <w:spacing w:line="360" w:lineRule="auto"/>
              <w:ind w:firstLine="0"/>
              <w:jc w:val="center"/>
            </w:pPr>
            <w:r>
              <w:t>2</w:t>
            </w:r>
          </w:p>
        </w:tc>
        <w:tc>
          <w:tcPr>
            <w:tcW w:w="1700" w:type="dxa"/>
            <w:vMerge/>
          </w:tcPr>
          <w:p w14:paraId="71E046DE" w14:textId="77777777" w:rsidR="004E073A" w:rsidRDefault="004E073A" w:rsidP="00BA04A6">
            <w:pPr>
              <w:pStyle w:val="NoSpacing"/>
              <w:spacing w:line="360" w:lineRule="auto"/>
              <w:ind w:firstLine="0"/>
              <w:jc w:val="center"/>
            </w:pPr>
          </w:p>
        </w:tc>
        <w:tc>
          <w:tcPr>
            <w:tcW w:w="1559" w:type="dxa"/>
          </w:tcPr>
          <w:p w14:paraId="39767ECC" w14:textId="4C122EDB" w:rsidR="004E073A" w:rsidRDefault="004E073A" w:rsidP="00BA04A6">
            <w:pPr>
              <w:pStyle w:val="NoSpacing"/>
              <w:spacing w:line="360" w:lineRule="auto"/>
              <w:ind w:firstLine="0"/>
              <w:jc w:val="center"/>
            </w:pPr>
            <w:r>
              <w:t>3.3V</w:t>
            </w:r>
          </w:p>
        </w:tc>
        <w:tc>
          <w:tcPr>
            <w:tcW w:w="4811" w:type="dxa"/>
          </w:tcPr>
          <w:p w14:paraId="11EB39D2" w14:textId="7583593B" w:rsidR="004E073A" w:rsidRDefault="00D255CA" w:rsidP="00D11B14">
            <w:pPr>
              <w:pStyle w:val="NoSpacing"/>
              <w:spacing w:line="360" w:lineRule="auto"/>
              <w:ind w:firstLine="0"/>
            </w:pPr>
            <w:r w:rsidRPr="00581C33">
              <w:t>3.3V quy định có thể được cung cấp cho chân này để cấp nguồn cho bo mạch</w:t>
            </w:r>
          </w:p>
        </w:tc>
      </w:tr>
      <w:tr w:rsidR="004E073A" w14:paraId="04E31826" w14:textId="77777777" w:rsidTr="004E073A">
        <w:tc>
          <w:tcPr>
            <w:tcW w:w="708" w:type="dxa"/>
          </w:tcPr>
          <w:p w14:paraId="498D9A30" w14:textId="73C9BA89" w:rsidR="004E073A" w:rsidRDefault="004E073A" w:rsidP="00D11B14">
            <w:pPr>
              <w:pStyle w:val="NoSpacing"/>
              <w:spacing w:line="360" w:lineRule="auto"/>
              <w:ind w:firstLine="0"/>
              <w:jc w:val="center"/>
            </w:pPr>
            <w:r>
              <w:t>3</w:t>
            </w:r>
          </w:p>
        </w:tc>
        <w:tc>
          <w:tcPr>
            <w:tcW w:w="1700" w:type="dxa"/>
            <w:vMerge/>
          </w:tcPr>
          <w:p w14:paraId="1096DE69" w14:textId="77777777" w:rsidR="004E073A" w:rsidRDefault="004E073A" w:rsidP="00BA04A6">
            <w:pPr>
              <w:pStyle w:val="NoSpacing"/>
              <w:spacing w:line="360" w:lineRule="auto"/>
              <w:ind w:firstLine="0"/>
              <w:jc w:val="center"/>
            </w:pPr>
          </w:p>
        </w:tc>
        <w:tc>
          <w:tcPr>
            <w:tcW w:w="1559" w:type="dxa"/>
          </w:tcPr>
          <w:p w14:paraId="5860F2A3" w14:textId="5AE08876" w:rsidR="004E073A" w:rsidRDefault="004E073A" w:rsidP="00BA04A6">
            <w:pPr>
              <w:pStyle w:val="NoSpacing"/>
              <w:spacing w:line="360" w:lineRule="auto"/>
              <w:ind w:firstLine="0"/>
              <w:jc w:val="center"/>
            </w:pPr>
            <w:r>
              <w:t>GND</w:t>
            </w:r>
          </w:p>
        </w:tc>
        <w:tc>
          <w:tcPr>
            <w:tcW w:w="4811" w:type="dxa"/>
          </w:tcPr>
          <w:p w14:paraId="1A4930D5" w14:textId="0BF5F6CF" w:rsidR="004E073A" w:rsidRDefault="00D255CA" w:rsidP="00D11B14">
            <w:pPr>
              <w:pStyle w:val="NoSpacing"/>
              <w:spacing w:line="360" w:lineRule="auto"/>
              <w:ind w:firstLine="0"/>
            </w:pPr>
            <w:r>
              <w:t>Chân nối mass (nối đất)</w:t>
            </w:r>
          </w:p>
        </w:tc>
      </w:tr>
      <w:tr w:rsidR="004E073A" w14:paraId="7F75DE3E" w14:textId="77777777" w:rsidTr="004E073A">
        <w:tc>
          <w:tcPr>
            <w:tcW w:w="708" w:type="dxa"/>
          </w:tcPr>
          <w:p w14:paraId="17222932" w14:textId="1D060572" w:rsidR="004E073A" w:rsidRDefault="004E073A" w:rsidP="00D11B14">
            <w:pPr>
              <w:pStyle w:val="NoSpacing"/>
              <w:spacing w:line="360" w:lineRule="auto"/>
              <w:ind w:firstLine="0"/>
              <w:jc w:val="center"/>
            </w:pPr>
            <w:r>
              <w:t>4</w:t>
            </w:r>
          </w:p>
        </w:tc>
        <w:tc>
          <w:tcPr>
            <w:tcW w:w="1700" w:type="dxa"/>
            <w:vMerge/>
          </w:tcPr>
          <w:p w14:paraId="37C32122" w14:textId="77777777" w:rsidR="004E073A" w:rsidRDefault="004E073A" w:rsidP="00BA04A6">
            <w:pPr>
              <w:pStyle w:val="NoSpacing"/>
              <w:spacing w:line="360" w:lineRule="auto"/>
              <w:ind w:firstLine="0"/>
              <w:jc w:val="center"/>
            </w:pPr>
          </w:p>
        </w:tc>
        <w:tc>
          <w:tcPr>
            <w:tcW w:w="1559" w:type="dxa"/>
          </w:tcPr>
          <w:p w14:paraId="14933045" w14:textId="62F4E883" w:rsidR="004E073A" w:rsidRDefault="004E073A" w:rsidP="00BA04A6">
            <w:pPr>
              <w:pStyle w:val="NoSpacing"/>
              <w:spacing w:line="360" w:lineRule="auto"/>
              <w:ind w:firstLine="0"/>
              <w:jc w:val="center"/>
            </w:pPr>
            <w:r>
              <w:t>Vin</w:t>
            </w:r>
          </w:p>
        </w:tc>
        <w:tc>
          <w:tcPr>
            <w:tcW w:w="4811" w:type="dxa"/>
          </w:tcPr>
          <w:p w14:paraId="6DAF7705" w14:textId="0EF065AF" w:rsidR="004E073A" w:rsidRDefault="00D255CA" w:rsidP="00D11B14">
            <w:pPr>
              <w:pStyle w:val="NoSpacing"/>
              <w:spacing w:line="360" w:lineRule="auto"/>
              <w:ind w:firstLine="0"/>
            </w:pPr>
            <w:r w:rsidRPr="00581C33">
              <w:t>Nguồn điện bên ngoài</w:t>
            </w:r>
            <w:r>
              <w:t xml:space="preserve"> cấp cho NodeMCU</w:t>
            </w:r>
          </w:p>
        </w:tc>
      </w:tr>
      <w:tr w:rsidR="00FE540D" w14:paraId="0314ED55" w14:textId="77777777" w:rsidTr="004B6021">
        <w:tc>
          <w:tcPr>
            <w:tcW w:w="708" w:type="dxa"/>
          </w:tcPr>
          <w:p w14:paraId="67DBF239" w14:textId="0B0B9AA5" w:rsidR="00FE540D" w:rsidRDefault="00FE540D" w:rsidP="00D11B14">
            <w:pPr>
              <w:pStyle w:val="NoSpacing"/>
              <w:spacing w:line="360" w:lineRule="auto"/>
              <w:ind w:firstLine="0"/>
              <w:jc w:val="center"/>
            </w:pPr>
            <w:r>
              <w:t>5</w:t>
            </w:r>
          </w:p>
        </w:tc>
        <w:tc>
          <w:tcPr>
            <w:tcW w:w="1700" w:type="dxa"/>
          </w:tcPr>
          <w:p w14:paraId="0EB2B806" w14:textId="77FAF200" w:rsidR="00FE540D" w:rsidRDefault="00FE540D" w:rsidP="00BA04A6">
            <w:pPr>
              <w:pStyle w:val="NoSpacing"/>
              <w:spacing w:line="360" w:lineRule="auto"/>
              <w:ind w:firstLine="0"/>
              <w:jc w:val="center"/>
            </w:pPr>
            <w:r>
              <w:t>Control Pins</w:t>
            </w:r>
          </w:p>
        </w:tc>
        <w:tc>
          <w:tcPr>
            <w:tcW w:w="1559" w:type="dxa"/>
            <w:vAlign w:val="center"/>
          </w:tcPr>
          <w:p w14:paraId="7BE85EBA" w14:textId="7122F451" w:rsidR="00FE540D" w:rsidRDefault="00FE540D" w:rsidP="00BA04A6">
            <w:pPr>
              <w:pStyle w:val="NoSpacing"/>
              <w:spacing w:line="360" w:lineRule="auto"/>
              <w:ind w:firstLine="0"/>
              <w:jc w:val="center"/>
            </w:pPr>
            <w:r>
              <w:t>EN, RST</w:t>
            </w:r>
          </w:p>
        </w:tc>
        <w:tc>
          <w:tcPr>
            <w:tcW w:w="4811" w:type="dxa"/>
          </w:tcPr>
          <w:p w14:paraId="1C870699" w14:textId="6503AD40" w:rsidR="00FE540D" w:rsidRDefault="00FE540D" w:rsidP="00D11B14">
            <w:pPr>
              <w:pStyle w:val="NoSpacing"/>
              <w:spacing w:line="360" w:lineRule="auto"/>
              <w:ind w:firstLine="0"/>
            </w:pPr>
            <w:r>
              <w:t>Chốt và nút reset vi điều khiển</w:t>
            </w:r>
          </w:p>
        </w:tc>
      </w:tr>
      <w:tr w:rsidR="00FE540D" w14:paraId="4E46BC64" w14:textId="77777777" w:rsidTr="004B6021">
        <w:tc>
          <w:tcPr>
            <w:tcW w:w="708" w:type="dxa"/>
          </w:tcPr>
          <w:p w14:paraId="54E18FDF" w14:textId="57385035" w:rsidR="00FE540D" w:rsidRDefault="00FE540D" w:rsidP="00D11B14">
            <w:pPr>
              <w:pStyle w:val="NoSpacing"/>
              <w:spacing w:line="360" w:lineRule="auto"/>
              <w:ind w:firstLine="0"/>
              <w:jc w:val="center"/>
            </w:pPr>
            <w:r>
              <w:t>6</w:t>
            </w:r>
          </w:p>
        </w:tc>
        <w:tc>
          <w:tcPr>
            <w:tcW w:w="1700" w:type="dxa"/>
          </w:tcPr>
          <w:p w14:paraId="3736745E" w14:textId="2A45DFBE" w:rsidR="00FE540D" w:rsidRDefault="00FE540D" w:rsidP="00BA04A6">
            <w:pPr>
              <w:pStyle w:val="NoSpacing"/>
              <w:spacing w:line="360" w:lineRule="auto"/>
              <w:ind w:firstLine="0"/>
              <w:jc w:val="center"/>
            </w:pPr>
            <w:r>
              <w:t>Analog Pin</w:t>
            </w:r>
          </w:p>
        </w:tc>
        <w:tc>
          <w:tcPr>
            <w:tcW w:w="1559" w:type="dxa"/>
            <w:vAlign w:val="center"/>
          </w:tcPr>
          <w:p w14:paraId="6C594E7B" w14:textId="55A53F3C" w:rsidR="00FE540D" w:rsidRDefault="00FE540D" w:rsidP="00BA04A6">
            <w:pPr>
              <w:pStyle w:val="NoSpacing"/>
              <w:spacing w:line="360" w:lineRule="auto"/>
              <w:ind w:firstLine="0"/>
              <w:jc w:val="center"/>
            </w:pPr>
            <w:r>
              <w:t>A0</w:t>
            </w:r>
          </w:p>
        </w:tc>
        <w:tc>
          <w:tcPr>
            <w:tcW w:w="4811" w:type="dxa"/>
          </w:tcPr>
          <w:p w14:paraId="3924A7D1" w14:textId="3F77B804" w:rsidR="00FE540D" w:rsidRDefault="00FE540D" w:rsidP="00D11B14">
            <w:pPr>
              <w:pStyle w:val="NoSpacing"/>
              <w:spacing w:line="360" w:lineRule="auto"/>
              <w:ind w:firstLine="0"/>
            </w:pPr>
            <w:r w:rsidRPr="006C03A2">
              <w:t>Được sử dụng để đo điện áp tương tự trong khoảng 0-3,3V</w:t>
            </w:r>
          </w:p>
        </w:tc>
      </w:tr>
      <w:tr w:rsidR="00FE540D" w14:paraId="05EA5ED5" w14:textId="77777777" w:rsidTr="004B6021">
        <w:tc>
          <w:tcPr>
            <w:tcW w:w="708" w:type="dxa"/>
          </w:tcPr>
          <w:p w14:paraId="0AB61C67" w14:textId="2669D7CC" w:rsidR="00FE540D" w:rsidRDefault="00FE540D" w:rsidP="00D11B14">
            <w:pPr>
              <w:pStyle w:val="NoSpacing"/>
              <w:spacing w:line="360" w:lineRule="auto"/>
              <w:ind w:firstLine="0"/>
              <w:jc w:val="center"/>
            </w:pPr>
            <w:r>
              <w:t>7</w:t>
            </w:r>
          </w:p>
        </w:tc>
        <w:tc>
          <w:tcPr>
            <w:tcW w:w="1700" w:type="dxa"/>
          </w:tcPr>
          <w:p w14:paraId="0DEE962C" w14:textId="6EDB3569" w:rsidR="00FE540D" w:rsidRDefault="00FE540D" w:rsidP="00BA04A6">
            <w:pPr>
              <w:pStyle w:val="NoSpacing"/>
              <w:spacing w:line="360" w:lineRule="auto"/>
              <w:ind w:firstLine="0"/>
              <w:jc w:val="center"/>
            </w:pPr>
            <w:r>
              <w:t>GPIO Pins</w:t>
            </w:r>
          </w:p>
        </w:tc>
        <w:tc>
          <w:tcPr>
            <w:tcW w:w="1559" w:type="dxa"/>
            <w:vAlign w:val="center"/>
          </w:tcPr>
          <w:p w14:paraId="076C4741" w14:textId="6A9CF3AE" w:rsidR="00FE540D" w:rsidRDefault="00FE540D" w:rsidP="00BA04A6">
            <w:pPr>
              <w:pStyle w:val="NoSpacing"/>
              <w:spacing w:line="360" w:lineRule="auto"/>
              <w:ind w:firstLine="0"/>
              <w:jc w:val="center"/>
            </w:pPr>
            <w:r>
              <w:t>GPIO1 – GPIO16</w:t>
            </w:r>
          </w:p>
        </w:tc>
        <w:tc>
          <w:tcPr>
            <w:tcW w:w="4811" w:type="dxa"/>
          </w:tcPr>
          <w:p w14:paraId="5FF6460E" w14:textId="223D41D7" w:rsidR="00FE540D" w:rsidRDefault="00FE540D" w:rsidP="00D11B14">
            <w:pPr>
              <w:pStyle w:val="NoSpacing"/>
              <w:spacing w:line="360" w:lineRule="auto"/>
              <w:ind w:firstLine="0"/>
            </w:pPr>
            <w:r w:rsidRPr="006C03A2">
              <w:t>NodeMCU có 16 chân đầu vào-đầu ra mục đích chung trên bo mạch của nó</w:t>
            </w:r>
          </w:p>
        </w:tc>
      </w:tr>
      <w:tr w:rsidR="00FE540D" w14:paraId="750B6834" w14:textId="77777777" w:rsidTr="004B6021">
        <w:tc>
          <w:tcPr>
            <w:tcW w:w="708" w:type="dxa"/>
          </w:tcPr>
          <w:p w14:paraId="2D21A6E8" w14:textId="45887F15" w:rsidR="00FE540D" w:rsidRDefault="00FE540D" w:rsidP="00D11B14">
            <w:pPr>
              <w:pStyle w:val="NoSpacing"/>
              <w:spacing w:line="360" w:lineRule="auto"/>
              <w:ind w:firstLine="0"/>
              <w:jc w:val="center"/>
            </w:pPr>
            <w:r>
              <w:t>8</w:t>
            </w:r>
          </w:p>
        </w:tc>
        <w:tc>
          <w:tcPr>
            <w:tcW w:w="1700" w:type="dxa"/>
          </w:tcPr>
          <w:p w14:paraId="7F0CDD6E" w14:textId="2313909A" w:rsidR="00FE540D" w:rsidRDefault="00FE540D" w:rsidP="00BA04A6">
            <w:pPr>
              <w:pStyle w:val="NoSpacing"/>
              <w:spacing w:line="360" w:lineRule="auto"/>
              <w:ind w:firstLine="0"/>
              <w:jc w:val="center"/>
            </w:pPr>
            <w:r>
              <w:t>SPI Pins</w:t>
            </w:r>
          </w:p>
        </w:tc>
        <w:tc>
          <w:tcPr>
            <w:tcW w:w="1559" w:type="dxa"/>
            <w:vAlign w:val="center"/>
          </w:tcPr>
          <w:p w14:paraId="2B97CC48" w14:textId="409F1FF7" w:rsidR="00FE540D" w:rsidRDefault="00FE540D" w:rsidP="00BA04A6">
            <w:pPr>
              <w:pStyle w:val="NoSpacing"/>
              <w:spacing w:line="360" w:lineRule="auto"/>
              <w:ind w:firstLine="0"/>
              <w:jc w:val="center"/>
            </w:pPr>
            <w:r w:rsidRPr="006C03A2">
              <w:t>SD1, CMD, SD0, CLK</w:t>
            </w:r>
          </w:p>
        </w:tc>
        <w:tc>
          <w:tcPr>
            <w:tcW w:w="4811" w:type="dxa"/>
          </w:tcPr>
          <w:p w14:paraId="7984C1CA" w14:textId="339A0D2A" w:rsidR="00FE540D" w:rsidRDefault="00FE540D" w:rsidP="00D11B14">
            <w:pPr>
              <w:pStyle w:val="NoSpacing"/>
              <w:spacing w:line="360" w:lineRule="auto"/>
              <w:ind w:firstLine="0"/>
            </w:pPr>
            <w:r w:rsidRPr="00561A72">
              <w:t>NodeMCU có sẵn bốn chân để giao tiếp SPI</w:t>
            </w:r>
          </w:p>
        </w:tc>
      </w:tr>
      <w:tr w:rsidR="00FE540D" w14:paraId="2F18DD3F" w14:textId="77777777" w:rsidTr="004B6021">
        <w:tc>
          <w:tcPr>
            <w:tcW w:w="708" w:type="dxa"/>
          </w:tcPr>
          <w:p w14:paraId="49E7344F" w14:textId="20801788" w:rsidR="00FE540D" w:rsidRDefault="00FE540D" w:rsidP="00D11B14">
            <w:pPr>
              <w:pStyle w:val="NoSpacing"/>
              <w:spacing w:line="360" w:lineRule="auto"/>
              <w:ind w:firstLine="0"/>
              <w:jc w:val="center"/>
            </w:pPr>
            <w:r>
              <w:t>9</w:t>
            </w:r>
          </w:p>
        </w:tc>
        <w:tc>
          <w:tcPr>
            <w:tcW w:w="1700" w:type="dxa"/>
          </w:tcPr>
          <w:p w14:paraId="45CE9896" w14:textId="37F7D435" w:rsidR="00FE540D" w:rsidRDefault="00FE540D" w:rsidP="00BA04A6">
            <w:pPr>
              <w:pStyle w:val="NoSpacing"/>
              <w:spacing w:line="360" w:lineRule="auto"/>
              <w:ind w:firstLine="0"/>
              <w:jc w:val="center"/>
            </w:pPr>
            <w:r>
              <w:t>UART Pins</w:t>
            </w:r>
          </w:p>
        </w:tc>
        <w:tc>
          <w:tcPr>
            <w:tcW w:w="1559" w:type="dxa"/>
            <w:vAlign w:val="center"/>
          </w:tcPr>
          <w:p w14:paraId="21C07CD3" w14:textId="3994C7D3" w:rsidR="00FE540D" w:rsidRDefault="00FE540D" w:rsidP="00BA04A6">
            <w:pPr>
              <w:pStyle w:val="NoSpacing"/>
              <w:spacing w:line="360" w:lineRule="auto"/>
              <w:ind w:firstLine="0"/>
              <w:jc w:val="center"/>
            </w:pPr>
            <w:r w:rsidRPr="00561A72">
              <w:t>TXD0,</w:t>
            </w:r>
            <w:r>
              <w:t xml:space="preserve"> </w:t>
            </w:r>
            <w:r w:rsidRPr="00561A72">
              <w:t>RXD0, TXD2, RXD2</w:t>
            </w:r>
          </w:p>
        </w:tc>
        <w:tc>
          <w:tcPr>
            <w:tcW w:w="4811" w:type="dxa"/>
          </w:tcPr>
          <w:p w14:paraId="70816552" w14:textId="1BC2C9F0" w:rsidR="00FE540D" w:rsidRDefault="00FE540D" w:rsidP="00D11B14">
            <w:pPr>
              <w:pStyle w:val="NoSpacing"/>
              <w:spacing w:line="360" w:lineRule="auto"/>
              <w:ind w:firstLine="0"/>
            </w:pPr>
            <w:r w:rsidRPr="00561A72">
              <w:t>NodeMCU có hai giao diện UART, UART0 (RXD0 &amp; TXD0) và UART1 (RXD1 &amp; TXD1). UART1 được sử dụng để tải lên chương trình</w:t>
            </w:r>
            <w:r>
              <w:t xml:space="preserve"> hoặc giao tiếp với module chức năng bên ngoài</w:t>
            </w:r>
          </w:p>
        </w:tc>
      </w:tr>
      <w:tr w:rsidR="00FE540D" w14:paraId="36088C04" w14:textId="77777777" w:rsidTr="004E073A">
        <w:tc>
          <w:tcPr>
            <w:tcW w:w="708" w:type="dxa"/>
          </w:tcPr>
          <w:p w14:paraId="16D03FA7" w14:textId="1BD73C2C" w:rsidR="00FE540D" w:rsidRDefault="00FE540D" w:rsidP="00D11B14">
            <w:pPr>
              <w:pStyle w:val="NoSpacing"/>
              <w:spacing w:line="360" w:lineRule="auto"/>
              <w:ind w:firstLine="0"/>
              <w:jc w:val="center"/>
            </w:pPr>
            <w:r>
              <w:t>10</w:t>
            </w:r>
          </w:p>
        </w:tc>
        <w:tc>
          <w:tcPr>
            <w:tcW w:w="1700" w:type="dxa"/>
          </w:tcPr>
          <w:p w14:paraId="4E269F9E" w14:textId="4BB2CDD3" w:rsidR="00FE540D" w:rsidRDefault="00FE540D" w:rsidP="00BA04A6">
            <w:pPr>
              <w:pStyle w:val="NoSpacing"/>
              <w:spacing w:line="360" w:lineRule="auto"/>
              <w:ind w:firstLine="0"/>
              <w:jc w:val="center"/>
            </w:pPr>
            <w:r>
              <w:t>I2C Pins</w:t>
            </w:r>
          </w:p>
        </w:tc>
        <w:tc>
          <w:tcPr>
            <w:tcW w:w="1559" w:type="dxa"/>
          </w:tcPr>
          <w:p w14:paraId="3AC641D9" w14:textId="77777777" w:rsidR="00FE540D" w:rsidRDefault="00FE540D" w:rsidP="00BA04A6">
            <w:pPr>
              <w:pStyle w:val="NoSpacing"/>
              <w:spacing w:line="360" w:lineRule="auto"/>
              <w:ind w:firstLine="0"/>
              <w:jc w:val="center"/>
            </w:pPr>
          </w:p>
        </w:tc>
        <w:tc>
          <w:tcPr>
            <w:tcW w:w="4811" w:type="dxa"/>
          </w:tcPr>
          <w:p w14:paraId="62D8E651" w14:textId="258F0054" w:rsidR="00FE540D" w:rsidRDefault="00FE540D" w:rsidP="00D11B14">
            <w:pPr>
              <w:pStyle w:val="NoSpacing"/>
              <w:spacing w:line="360" w:lineRule="auto"/>
              <w:ind w:firstLine="0"/>
            </w:pPr>
            <w:r w:rsidRPr="00561A72">
              <w:t>NodeMCU có hỗ trợ chức năng I2C</w:t>
            </w:r>
            <w:r>
              <w:t>, nó sẽ được cài đặt khi viết chương trình</w:t>
            </w:r>
          </w:p>
        </w:tc>
      </w:tr>
    </w:tbl>
    <w:p w14:paraId="1D0126BB" w14:textId="77777777" w:rsidR="002B4936" w:rsidRDefault="002B4936" w:rsidP="002B4936">
      <w:pPr>
        <w:pStyle w:val="NoSpacing"/>
        <w:ind w:firstLine="0"/>
      </w:pPr>
    </w:p>
    <w:p w14:paraId="7537457F" w14:textId="77777777" w:rsidR="00A614E4" w:rsidRPr="004A149F" w:rsidRDefault="00A614E4" w:rsidP="00A614E4">
      <w:pPr>
        <w:ind w:firstLine="0"/>
        <w:rPr>
          <w:i/>
          <w:iCs/>
        </w:rPr>
      </w:pPr>
      <w:r w:rsidRPr="004A149F">
        <w:rPr>
          <w:i/>
          <w:iCs/>
        </w:rPr>
        <w:t>b. Thông số kỹ thuật</w:t>
      </w:r>
    </w:p>
    <w:p w14:paraId="5007B7CB" w14:textId="77777777" w:rsidR="00660D4E" w:rsidRDefault="00660D4E" w:rsidP="00660D4E">
      <w:pPr>
        <w:pStyle w:val="ListParagraph"/>
        <w:numPr>
          <w:ilvl w:val="0"/>
          <w:numId w:val="2"/>
        </w:numPr>
        <w:spacing w:after="160"/>
      </w:pPr>
      <w:r>
        <w:t>Bộ vi điều khiển: CPU RISC 32-bit Tensilica Xtensa LX106</w:t>
      </w:r>
    </w:p>
    <w:p w14:paraId="5322B69E" w14:textId="77777777" w:rsidR="00660D4E" w:rsidRDefault="00660D4E" w:rsidP="00660D4E">
      <w:pPr>
        <w:pStyle w:val="ListParagraph"/>
        <w:numPr>
          <w:ilvl w:val="0"/>
          <w:numId w:val="2"/>
        </w:numPr>
        <w:spacing w:after="160"/>
      </w:pPr>
      <w:r>
        <w:t>Điện áp hoạt động: 3.3V</w:t>
      </w:r>
    </w:p>
    <w:p w14:paraId="75C4BD5D" w14:textId="77777777" w:rsidR="00660D4E" w:rsidRDefault="00660D4E" w:rsidP="00660D4E">
      <w:pPr>
        <w:pStyle w:val="ListParagraph"/>
        <w:numPr>
          <w:ilvl w:val="0"/>
          <w:numId w:val="2"/>
        </w:numPr>
        <w:spacing w:after="160"/>
      </w:pPr>
      <w:r>
        <w:t>Điện áp đầu vào: 7-12V</w:t>
      </w:r>
    </w:p>
    <w:p w14:paraId="17A17D31" w14:textId="77777777" w:rsidR="00660D4E" w:rsidRDefault="00660D4E" w:rsidP="00660D4E">
      <w:pPr>
        <w:pStyle w:val="ListParagraph"/>
        <w:numPr>
          <w:ilvl w:val="0"/>
          <w:numId w:val="2"/>
        </w:numPr>
        <w:spacing w:after="160"/>
      </w:pPr>
      <w:r>
        <w:t>Chân I / O kỹ thuật số (DIO): 16</w:t>
      </w:r>
    </w:p>
    <w:p w14:paraId="294C8390" w14:textId="77777777" w:rsidR="00660D4E" w:rsidRDefault="00660D4E" w:rsidP="00660D4E">
      <w:pPr>
        <w:pStyle w:val="ListParagraph"/>
        <w:numPr>
          <w:ilvl w:val="0"/>
          <w:numId w:val="2"/>
        </w:numPr>
        <w:spacing w:after="160"/>
      </w:pPr>
      <w:r>
        <w:t>Chân đầu vào tương tự (ADC): 1</w:t>
      </w:r>
    </w:p>
    <w:p w14:paraId="775FFF14" w14:textId="77777777" w:rsidR="00660D4E" w:rsidRDefault="00660D4E" w:rsidP="00660D4E">
      <w:pPr>
        <w:pStyle w:val="ListParagraph"/>
        <w:numPr>
          <w:ilvl w:val="0"/>
          <w:numId w:val="2"/>
        </w:numPr>
        <w:spacing w:after="160"/>
      </w:pPr>
      <w:r>
        <w:t>UARTs: 1</w:t>
      </w:r>
    </w:p>
    <w:p w14:paraId="38C9A551" w14:textId="77777777" w:rsidR="00660D4E" w:rsidRDefault="00660D4E" w:rsidP="00660D4E">
      <w:pPr>
        <w:pStyle w:val="ListParagraph"/>
        <w:numPr>
          <w:ilvl w:val="0"/>
          <w:numId w:val="2"/>
        </w:numPr>
        <w:spacing w:after="160"/>
      </w:pPr>
      <w:r>
        <w:lastRenderedPageBreak/>
        <w:t>SPI: 1</w:t>
      </w:r>
    </w:p>
    <w:p w14:paraId="2AD7E26E" w14:textId="77777777" w:rsidR="00660D4E" w:rsidRDefault="00660D4E" w:rsidP="00660D4E">
      <w:pPr>
        <w:pStyle w:val="ListParagraph"/>
        <w:numPr>
          <w:ilvl w:val="0"/>
          <w:numId w:val="2"/>
        </w:numPr>
        <w:spacing w:after="160"/>
      </w:pPr>
      <w:r>
        <w:t>I2Cs: 1</w:t>
      </w:r>
    </w:p>
    <w:p w14:paraId="37164CCF" w14:textId="77777777" w:rsidR="00660D4E" w:rsidRDefault="00660D4E" w:rsidP="00660D4E">
      <w:pPr>
        <w:pStyle w:val="ListParagraph"/>
        <w:numPr>
          <w:ilvl w:val="0"/>
          <w:numId w:val="2"/>
        </w:numPr>
        <w:spacing w:after="160"/>
      </w:pPr>
      <w:r>
        <w:t>Bộ nhớ Flash: 4 MB</w:t>
      </w:r>
    </w:p>
    <w:p w14:paraId="6D8D798A" w14:textId="77777777" w:rsidR="00660D4E" w:rsidRDefault="00660D4E" w:rsidP="00660D4E">
      <w:pPr>
        <w:pStyle w:val="ListParagraph"/>
        <w:numPr>
          <w:ilvl w:val="0"/>
          <w:numId w:val="2"/>
        </w:numPr>
        <w:spacing w:after="160"/>
      </w:pPr>
      <w:r>
        <w:t>SRAM: 64 KB</w:t>
      </w:r>
    </w:p>
    <w:p w14:paraId="677C82E4" w14:textId="77777777" w:rsidR="00660D4E" w:rsidRDefault="00660D4E" w:rsidP="00660D4E">
      <w:pPr>
        <w:pStyle w:val="ListParagraph"/>
        <w:numPr>
          <w:ilvl w:val="0"/>
          <w:numId w:val="2"/>
        </w:numPr>
        <w:spacing w:after="160"/>
      </w:pPr>
      <w:r>
        <w:t>Tốc độ đồng hồ: 80 MHz</w:t>
      </w:r>
    </w:p>
    <w:p w14:paraId="2EB64410" w14:textId="77777777" w:rsidR="00660D4E" w:rsidRDefault="00660D4E" w:rsidP="00660D4E">
      <w:pPr>
        <w:pStyle w:val="ListParagraph"/>
        <w:numPr>
          <w:ilvl w:val="0"/>
          <w:numId w:val="2"/>
        </w:numPr>
        <w:spacing w:after="160"/>
      </w:pPr>
      <w:r w:rsidRPr="005D6978">
        <w:t>Hỗ trợ chuẩn</w:t>
      </w:r>
      <w:r>
        <w:t xml:space="preserve"> WiFi</w:t>
      </w:r>
      <w:r w:rsidRPr="005D6978">
        <w:t xml:space="preserve"> 802.11 b/g/n</w:t>
      </w:r>
    </w:p>
    <w:p w14:paraId="215DEE7C" w14:textId="77777777" w:rsidR="00660D4E" w:rsidRDefault="00660D4E" w:rsidP="00660D4E">
      <w:pPr>
        <w:pStyle w:val="ListParagraph"/>
        <w:numPr>
          <w:ilvl w:val="0"/>
          <w:numId w:val="2"/>
        </w:numPr>
        <w:spacing w:after="160"/>
      </w:pPr>
      <w:r w:rsidRPr="005D6978">
        <w:t>Hỗ trợ các chuẩn bảo mật như: OPEN, WEP, WPA_PSK, WPA2_PSK, WPA_WPA2_PSK</w:t>
      </w:r>
    </w:p>
    <w:p w14:paraId="2B92C844" w14:textId="77777777" w:rsidR="00660D4E" w:rsidRDefault="00660D4E" w:rsidP="00660D4E">
      <w:pPr>
        <w:pStyle w:val="ListParagraph"/>
        <w:numPr>
          <w:ilvl w:val="0"/>
          <w:numId w:val="2"/>
        </w:numPr>
        <w:spacing w:after="160"/>
      </w:pPr>
      <w:r>
        <w:t>USB-TTL dựa trên CP2102 được bao gồm trên bo mạch, cho phép Plugin Play</w:t>
      </w:r>
    </w:p>
    <w:p w14:paraId="39199B8A" w14:textId="77777777" w:rsidR="00660D4E" w:rsidRDefault="00660D4E" w:rsidP="00660D4E">
      <w:pPr>
        <w:pStyle w:val="ListParagraph"/>
        <w:numPr>
          <w:ilvl w:val="0"/>
          <w:numId w:val="2"/>
        </w:numPr>
        <w:spacing w:after="160"/>
      </w:pPr>
      <w:r>
        <w:t>Ăng-ten PCB</w:t>
      </w:r>
    </w:p>
    <w:p w14:paraId="2670D7DF" w14:textId="77777777" w:rsidR="00660D4E" w:rsidRDefault="00660D4E" w:rsidP="00660D4E">
      <w:pPr>
        <w:pStyle w:val="ListParagraph"/>
        <w:numPr>
          <w:ilvl w:val="0"/>
          <w:numId w:val="2"/>
        </w:numPr>
        <w:spacing w:after="160"/>
      </w:pPr>
      <w:r>
        <w:t>Mô-đun có kích thước nhỏ để phù hợp thông minh bên trong các dự án IoT</w:t>
      </w:r>
    </w:p>
    <w:p w14:paraId="52165E94" w14:textId="77777777" w:rsidR="00660D4E" w:rsidRDefault="00660D4E" w:rsidP="00660D4E">
      <w:pPr>
        <w:ind w:firstLine="0"/>
      </w:pPr>
      <w:r>
        <w:rPr>
          <w:i/>
          <w:iCs/>
        </w:rPr>
        <w:t>c. Ứng dụng</w:t>
      </w:r>
    </w:p>
    <w:p w14:paraId="3F372211" w14:textId="77777777" w:rsidR="00660D4E" w:rsidRDefault="00660D4E" w:rsidP="00660D4E">
      <w:pPr>
        <w:pStyle w:val="ListParagraph"/>
        <w:numPr>
          <w:ilvl w:val="0"/>
          <w:numId w:val="3"/>
        </w:numPr>
        <w:spacing w:after="160"/>
      </w:pPr>
      <w:r>
        <w:t>Tạo mẫu các thiết bị IoT</w:t>
      </w:r>
    </w:p>
    <w:p w14:paraId="4122B8E6" w14:textId="77777777" w:rsidR="00660D4E" w:rsidRDefault="00660D4E" w:rsidP="00660D4E">
      <w:pPr>
        <w:pStyle w:val="ListParagraph"/>
        <w:numPr>
          <w:ilvl w:val="0"/>
          <w:numId w:val="3"/>
        </w:numPr>
        <w:spacing w:after="160"/>
      </w:pPr>
      <w:r>
        <w:t>Các ứng dụng hoạt động bằng pin năng lượng thấp</w:t>
      </w:r>
    </w:p>
    <w:p w14:paraId="6C1C1769" w14:textId="77777777" w:rsidR="00660D4E" w:rsidRDefault="00660D4E" w:rsidP="00660D4E">
      <w:pPr>
        <w:pStyle w:val="ListParagraph"/>
        <w:numPr>
          <w:ilvl w:val="0"/>
          <w:numId w:val="3"/>
        </w:numPr>
        <w:spacing w:after="160"/>
      </w:pPr>
      <w:r>
        <w:t>Các dự án mạng</w:t>
      </w:r>
    </w:p>
    <w:p w14:paraId="447F6A43" w14:textId="120E0AEB" w:rsidR="00DC7BF1" w:rsidRDefault="00660D4E" w:rsidP="009B2112">
      <w:pPr>
        <w:pStyle w:val="ListParagraph"/>
        <w:numPr>
          <w:ilvl w:val="0"/>
          <w:numId w:val="3"/>
        </w:numPr>
        <w:spacing w:after="160"/>
      </w:pPr>
      <w:r>
        <w:t>Các dự án yêu cầu nhiều giao diện I/O với các chức năng Wi-Fi</w:t>
      </w:r>
    </w:p>
    <w:p w14:paraId="671C61C2" w14:textId="62E11BE7" w:rsidR="00DC7BF1" w:rsidRDefault="00DC7BF1" w:rsidP="00DC7BF1">
      <w:pPr>
        <w:pStyle w:val="Mucnho1"/>
      </w:pPr>
      <w:bookmarkStart w:id="22" w:name="_Toc106185917"/>
      <w:r>
        <w:t xml:space="preserve">2.1.2. </w:t>
      </w:r>
      <w:r w:rsidR="00EB6668">
        <w:t>Module cảm biến vân tay AS608</w:t>
      </w:r>
      <w:bookmarkEnd w:id="22"/>
    </w:p>
    <w:p w14:paraId="1BA6BFCA" w14:textId="77777777" w:rsidR="00883FC6" w:rsidRDefault="00883FC6" w:rsidP="007E0D39">
      <w:pPr>
        <w:ind w:firstLine="0"/>
      </w:pPr>
      <w:r>
        <w:rPr>
          <w:i/>
          <w:iCs/>
        </w:rPr>
        <w:t>a. Giới thiệu</w:t>
      </w:r>
    </w:p>
    <w:p w14:paraId="6718664F" w14:textId="77777777" w:rsidR="00883FC6" w:rsidRDefault="00883FC6" w:rsidP="00883FC6">
      <w:pPr>
        <w:ind w:firstLine="720"/>
      </w:pPr>
      <w:r>
        <w:t>Cảm biến nhận dạng vân tay AS608 sử dụng giao tiếp UART – TTL hoặc USB để giao tiếp với Vi điều khiển hoặc kết nối trực tiếp với máy tính (thông qua mạch chuyển USB – UART hoặc giao tiếp USB).</w:t>
      </w:r>
    </w:p>
    <w:p w14:paraId="70F84DA6" w14:textId="74C4EB0B" w:rsidR="00883FC6" w:rsidRDefault="00B10E30" w:rsidP="00CE30C5">
      <w:pPr>
        <w:pStyle w:val="NoSpacing"/>
        <w:spacing w:line="360" w:lineRule="auto"/>
        <w:ind w:firstLine="0"/>
        <w:jc w:val="center"/>
      </w:pPr>
      <w:r>
        <w:rPr>
          <w:noProof/>
        </w:rPr>
        <w:lastRenderedPageBreak/>
        <w:drawing>
          <wp:inline distT="0" distB="0" distL="0" distR="0" wp14:anchorId="377FC9BC" wp14:editId="3C6B10E8">
            <wp:extent cx="4067175" cy="3722642"/>
            <wp:effectExtent l="0" t="0" r="0" b="0"/>
            <wp:docPr id="3" name="Picture 3" descr="Diagram, engineering drawing&#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Diagram, engineering drawing&#10;&#10;Description automatically generated"/>
                    <pic:cNvPicPr/>
                  </pic:nvPicPr>
                  <pic:blipFill rotWithShape="1">
                    <a:blip r:embed="rId12">
                      <a:extLst>
                        <a:ext uri="{28A0092B-C50C-407E-A947-70E740481C1C}">
                          <a14:useLocalDpi xmlns:a14="http://schemas.microsoft.com/office/drawing/2010/main" val="0"/>
                        </a:ext>
                      </a:extLst>
                    </a:blip>
                    <a:srcRect l="10526" t="16109" r="12280" b="13238"/>
                    <a:stretch/>
                  </pic:blipFill>
                  <pic:spPr bwMode="auto">
                    <a:xfrm>
                      <a:off x="0" y="0"/>
                      <a:ext cx="4073566" cy="3728491"/>
                    </a:xfrm>
                    <a:prstGeom prst="rect">
                      <a:avLst/>
                    </a:prstGeom>
                    <a:ln>
                      <a:noFill/>
                    </a:ln>
                    <a:extLst>
                      <a:ext uri="{53640926-AAD7-44D8-BBD7-CCE9431645EC}">
                        <a14:shadowObscured xmlns:a14="http://schemas.microsoft.com/office/drawing/2010/main"/>
                      </a:ext>
                    </a:extLst>
                  </pic:spPr>
                </pic:pic>
              </a:graphicData>
            </a:graphic>
          </wp:inline>
        </w:drawing>
      </w:r>
    </w:p>
    <w:p w14:paraId="417A0280" w14:textId="71EECF96" w:rsidR="00B10E30" w:rsidRDefault="00B10E30" w:rsidP="00CE30C5">
      <w:pPr>
        <w:pStyle w:val="Hinh"/>
      </w:pPr>
      <w:bookmarkStart w:id="23" w:name="_Toc106185386"/>
      <w:r>
        <w:t>Hình 2.2: Module cảm biến vân tay AS608</w:t>
      </w:r>
      <w:bookmarkEnd w:id="23"/>
    </w:p>
    <w:p w14:paraId="1FA165E5" w14:textId="77777777" w:rsidR="00473073" w:rsidRDefault="00473073" w:rsidP="00473073">
      <w:pPr>
        <w:ind w:firstLine="720"/>
      </w:pPr>
      <w:r>
        <w:rPr>
          <w:noProof/>
        </w:rPr>
        <mc:AlternateContent>
          <mc:Choice Requires="wps">
            <w:drawing>
              <wp:anchor distT="0" distB="0" distL="114300" distR="114300" simplePos="0" relativeHeight="251663360" behindDoc="0" locked="0" layoutInCell="1" allowOverlap="1" wp14:anchorId="0DCEBF1D" wp14:editId="4F86627F">
                <wp:simplePos x="0" y="0"/>
                <wp:positionH relativeFrom="margin">
                  <wp:align>right</wp:align>
                </wp:positionH>
                <wp:positionV relativeFrom="paragraph">
                  <wp:posOffset>776605</wp:posOffset>
                </wp:positionV>
                <wp:extent cx="2638425" cy="2371725"/>
                <wp:effectExtent l="0" t="0" r="9525" b="9525"/>
                <wp:wrapSquare wrapText="bothSides"/>
                <wp:docPr id="22" name="Text Box 22"/>
                <wp:cNvGraphicFramePr/>
                <a:graphic xmlns:a="http://schemas.openxmlformats.org/drawingml/2006/main">
                  <a:graphicData uri="http://schemas.microsoft.com/office/word/2010/wordprocessingShape">
                    <wps:wsp>
                      <wps:cNvSpPr txBox="1"/>
                      <wps:spPr>
                        <a:xfrm>
                          <a:off x="0" y="0"/>
                          <a:ext cx="2638425" cy="2371725"/>
                        </a:xfrm>
                        <a:prstGeom prst="rect">
                          <a:avLst/>
                        </a:prstGeom>
                        <a:solidFill>
                          <a:schemeClr val="lt1"/>
                        </a:solidFill>
                        <a:ln w="6350">
                          <a:noFill/>
                        </a:ln>
                      </wps:spPr>
                      <wps:txbx>
                        <w:txbxContent>
                          <w:p w14:paraId="042B6B5C" w14:textId="77777777" w:rsidR="008151C1" w:rsidRDefault="008151C1" w:rsidP="00473073">
                            <w:r>
                              <w:rPr>
                                <w:noProof/>
                              </w:rPr>
                              <w:drawing>
                                <wp:inline distT="0" distB="0" distL="0" distR="0" wp14:anchorId="259089AD" wp14:editId="6BBB06C1">
                                  <wp:extent cx="2105025" cy="1671320"/>
                                  <wp:effectExtent l="0" t="0" r="9525" b="5080"/>
                                  <wp:docPr id="6" name="Picture 6" descr="A picture containing text, electronics, circui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A picture containing text, electronics, circuit&#10;&#10;Description automatically generated"/>
                                          <pic:cNvPicPr/>
                                        </pic:nvPicPr>
                                        <pic:blipFill rotWithShape="1">
                                          <a:blip r:embed="rId13">
                                            <a:extLst>
                                              <a:ext uri="{28A0092B-C50C-407E-A947-70E740481C1C}">
                                                <a14:useLocalDpi xmlns:a14="http://schemas.microsoft.com/office/drawing/2010/main" val="0"/>
                                              </a:ext>
                                            </a:extLst>
                                          </a:blip>
                                          <a:srcRect l="22169" t="25517" r="24561" b="25999"/>
                                          <a:stretch/>
                                        </pic:blipFill>
                                        <pic:spPr bwMode="auto">
                                          <a:xfrm>
                                            <a:off x="0" y="0"/>
                                            <a:ext cx="2105767" cy="1671909"/>
                                          </a:xfrm>
                                          <a:prstGeom prst="rect">
                                            <a:avLst/>
                                          </a:prstGeom>
                                          <a:ln>
                                            <a:noFill/>
                                          </a:ln>
                                          <a:extLst>
                                            <a:ext uri="{53640926-AAD7-44D8-BBD7-CCE9431645EC}">
                                              <a14:shadowObscured xmlns:a14="http://schemas.microsoft.com/office/drawing/2010/main"/>
                                            </a:ext>
                                          </a:extLst>
                                        </pic:spPr>
                                      </pic:pic>
                                    </a:graphicData>
                                  </a:graphic>
                                </wp:inline>
                              </w:drawing>
                            </w:r>
                          </w:p>
                          <w:p w14:paraId="10C24B1E" w14:textId="623FE098" w:rsidR="008151C1" w:rsidRDefault="008151C1" w:rsidP="004512F3">
                            <w:pPr>
                              <w:pStyle w:val="Hinh"/>
                            </w:pPr>
                            <w:bookmarkStart w:id="24" w:name="_Toc105452816"/>
                            <w:bookmarkStart w:id="25" w:name="_Toc106185387"/>
                            <w:r w:rsidRPr="0090771D">
                              <w:t>Hình 2.</w:t>
                            </w:r>
                            <w:r w:rsidR="00E44D3E">
                              <w:rPr>
                                <w:noProof/>
                              </w:rPr>
                              <w:fldChar w:fldCharType="begin"/>
                            </w:r>
                            <w:r w:rsidR="00E44D3E">
                              <w:rPr>
                                <w:noProof/>
                              </w:rPr>
                              <w:instrText xml:space="preserve"> SEQ Hình_2. \* ARABIC </w:instrText>
                            </w:r>
                            <w:r w:rsidR="00E44D3E">
                              <w:rPr>
                                <w:noProof/>
                              </w:rPr>
                              <w:fldChar w:fldCharType="separate"/>
                            </w:r>
                            <w:r>
                              <w:rPr>
                                <w:noProof/>
                              </w:rPr>
                              <w:t>3</w:t>
                            </w:r>
                            <w:r w:rsidR="00E44D3E">
                              <w:rPr>
                                <w:noProof/>
                              </w:rPr>
                              <w:fldChar w:fldCharType="end"/>
                            </w:r>
                            <w:r w:rsidRPr="0090771D">
                              <w:t>: Sơ đồ chân của cảm biến vân tay AS608</w:t>
                            </w:r>
                            <w:bookmarkEnd w:id="24"/>
                            <w:bookmarkEnd w:id="25"/>
                          </w:p>
                          <w:p w14:paraId="08C87533" w14:textId="77777777" w:rsidR="008151C1" w:rsidRDefault="008151C1" w:rsidP="00473073"/>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DCEBF1D" id="_x0000_t202" coordsize="21600,21600" o:spt="202" path="m,l,21600r21600,l21600,xe">
                <v:stroke joinstyle="miter"/>
                <v:path gradientshapeok="t" o:connecttype="rect"/>
              </v:shapetype>
              <v:shape id="Text Box 22" o:spid="_x0000_s1027" type="#_x0000_t202" style="position:absolute;left:0;text-align:left;margin-left:156.55pt;margin-top:61.15pt;width:207.75pt;height:186.75pt;z-index:251663360;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" fillcolor="white [3201]" stroked="f" strokeweight=".5pt">
                <v:textbox>
                  <w:txbxContent>
                    <w:p w14:paraId="042B6B5C" w14:textId="77777777" w:rsidR="008151C1" w:rsidRDefault="008151C1" w:rsidP="00473073">
                      <w:r>
                        <w:rPr>
                          <w:noProof/>
                        </w:rPr>
                        <w:drawing>
                          <wp:inline distT="0" distB="0" distL="0" distR="0" wp14:anchorId="259089AD" wp14:editId="6BBB06C1">
                            <wp:extent cx="2105025" cy="1671320"/>
                            <wp:effectExtent l="0" t="0" r="9525" b="5080"/>
                            <wp:docPr id="6" name="Picture 6" descr="A picture containing text, electronics, circui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A picture containing text, electronics, circuit&#10;&#10;Description automatically generated"/>
                                    <pic:cNvPicPr/>
                                  </pic:nvPicPr>
                                  <pic:blipFill rotWithShape="1">
                                    <a:blip r:embed="rId13">
                                      <a:extLst>
                                        <a:ext uri="{28A0092B-C50C-407E-A947-70E740481C1C}">
                                          <a14:useLocalDpi xmlns:a14="http://schemas.microsoft.com/office/drawing/2010/main" val="0"/>
                                        </a:ext>
                                      </a:extLst>
                                    </a:blip>
                                    <a:srcRect l="22169" t="25517" r="24561" b="25999"/>
                                    <a:stretch/>
                                  </pic:blipFill>
                                  <pic:spPr bwMode="auto">
                                    <a:xfrm>
                                      <a:off x="0" y="0"/>
                                      <a:ext cx="2105767" cy="1671909"/>
                                    </a:xfrm>
                                    <a:prstGeom prst="rect">
                                      <a:avLst/>
                                    </a:prstGeom>
                                    <a:ln>
                                      <a:noFill/>
                                    </a:ln>
                                    <a:extLst>
                                      <a:ext uri="{53640926-AAD7-44D8-BBD7-CCE9431645EC}">
                                        <a14:shadowObscured xmlns:a14="http://schemas.microsoft.com/office/drawing/2010/main"/>
                                      </a:ext>
                                    </a:extLst>
                                  </pic:spPr>
                                </pic:pic>
                              </a:graphicData>
                            </a:graphic>
                          </wp:inline>
                        </w:drawing>
                      </w:r>
                    </w:p>
                    <w:p w14:paraId="10C24B1E" w14:textId="623FE098" w:rsidR="008151C1" w:rsidRDefault="008151C1" w:rsidP="004512F3">
                      <w:pPr>
                        <w:pStyle w:val="Hinh"/>
                      </w:pPr>
                      <w:bookmarkStart w:id="26" w:name="_Toc105452816"/>
                      <w:bookmarkStart w:id="27" w:name="_Toc106185387"/>
                      <w:r w:rsidRPr="0090771D">
                        <w:t>Hình 2.</w:t>
                      </w:r>
                      <w:r w:rsidR="00E44D3E">
                        <w:rPr>
                          <w:noProof/>
                        </w:rPr>
                        <w:fldChar w:fldCharType="begin"/>
                      </w:r>
                      <w:r w:rsidR="00E44D3E">
                        <w:rPr>
                          <w:noProof/>
                        </w:rPr>
                        <w:instrText xml:space="preserve"> SEQ Hình_2. \* ARABIC </w:instrText>
                      </w:r>
                      <w:r w:rsidR="00E44D3E">
                        <w:rPr>
                          <w:noProof/>
                        </w:rPr>
                        <w:fldChar w:fldCharType="separate"/>
                      </w:r>
                      <w:r>
                        <w:rPr>
                          <w:noProof/>
                        </w:rPr>
                        <w:t>3</w:t>
                      </w:r>
                      <w:r w:rsidR="00E44D3E">
                        <w:rPr>
                          <w:noProof/>
                        </w:rPr>
                        <w:fldChar w:fldCharType="end"/>
                      </w:r>
                      <w:r w:rsidRPr="0090771D">
                        <w:t>: Sơ đồ chân của cảm biến vân tay AS608</w:t>
                      </w:r>
                      <w:bookmarkEnd w:id="26"/>
                      <w:bookmarkEnd w:id="27"/>
                    </w:p>
                    <w:p w14:paraId="08C87533" w14:textId="77777777" w:rsidR="008151C1" w:rsidRDefault="008151C1" w:rsidP="00473073"/>
                  </w:txbxContent>
                </v:textbox>
                <w10:wrap type="square" anchorx="margin"/>
              </v:shape>
            </w:pict>
          </mc:Fallback>
        </mc:AlternateContent>
      </w:r>
      <w:r>
        <w:t>Cảm biến nhận dạng vân tay AS608 được tích hợp nhân xử lý nhận dạng vân tay phía trong, tự động gán vân tay với một chuỗi data và truyền qua giao tiếp UART ra ngoài nên hoàn toàn không cần các thao tác xử lý hình ảnh, đơn giản chỉ là phát lệnh đọc/ghi và so sánh chuỗi UART nên rất thuận tiện cho việc sử dụng và lập trình.</w:t>
      </w:r>
    </w:p>
    <w:p w14:paraId="7A273DD8" w14:textId="77777777" w:rsidR="00B53EAD" w:rsidRDefault="00B53EAD" w:rsidP="00B53EAD">
      <w:pPr>
        <w:pStyle w:val="ListParagraph"/>
        <w:numPr>
          <w:ilvl w:val="0"/>
          <w:numId w:val="3"/>
        </w:numPr>
        <w:spacing w:after="160"/>
      </w:pPr>
      <w:r>
        <w:t>Giao tiếp UART:</w:t>
      </w:r>
    </w:p>
    <w:p w14:paraId="4E7C7B88" w14:textId="77777777" w:rsidR="00B53EAD" w:rsidRDefault="00B53EAD" w:rsidP="00B53EAD">
      <w:pPr>
        <w:pStyle w:val="ListParagraph"/>
        <w:numPr>
          <w:ilvl w:val="0"/>
          <w:numId w:val="4"/>
        </w:numPr>
        <w:spacing w:after="160"/>
      </w:pPr>
      <w:r>
        <w:t>V+: cấp nguồn 3.3V</w:t>
      </w:r>
    </w:p>
    <w:p w14:paraId="189BF82F" w14:textId="77777777" w:rsidR="00B53EAD" w:rsidRDefault="00B53EAD" w:rsidP="00B53EAD">
      <w:pPr>
        <w:pStyle w:val="ListParagraph"/>
        <w:numPr>
          <w:ilvl w:val="0"/>
          <w:numId w:val="4"/>
        </w:numPr>
        <w:spacing w:after="160"/>
      </w:pPr>
      <w:r>
        <w:t>TX: nối với RX của vi điều khiển (mức TTL từ 3.3 – 5.5V)</w:t>
      </w:r>
    </w:p>
    <w:p w14:paraId="328CEC81" w14:textId="77777777" w:rsidR="00B53EAD" w:rsidRDefault="00B53EAD" w:rsidP="00B53EAD">
      <w:pPr>
        <w:pStyle w:val="ListParagraph"/>
        <w:numPr>
          <w:ilvl w:val="0"/>
          <w:numId w:val="4"/>
        </w:numPr>
        <w:spacing w:after="160"/>
      </w:pPr>
      <w:r>
        <w:t>RX: nối với TX của vi điều khiển (mức TTL từ 3.3 – 5.5V)</w:t>
      </w:r>
    </w:p>
    <w:p w14:paraId="6359EB00" w14:textId="77777777" w:rsidR="00B53EAD" w:rsidRDefault="00B53EAD" w:rsidP="00B53EAD">
      <w:pPr>
        <w:pStyle w:val="ListParagraph"/>
        <w:numPr>
          <w:ilvl w:val="0"/>
          <w:numId w:val="4"/>
        </w:numPr>
        <w:spacing w:after="160"/>
      </w:pPr>
      <w:r>
        <w:t>GND: cấp nguồn GND (Mass chung)</w:t>
      </w:r>
    </w:p>
    <w:p w14:paraId="0B994C8C" w14:textId="77777777" w:rsidR="00B53EAD" w:rsidRDefault="00B53EAD" w:rsidP="00B53EAD">
      <w:pPr>
        <w:pStyle w:val="ListParagraph"/>
        <w:numPr>
          <w:ilvl w:val="0"/>
          <w:numId w:val="3"/>
        </w:numPr>
        <w:spacing w:after="160"/>
      </w:pPr>
      <w:r>
        <w:t>Giao tiếp USB:</w:t>
      </w:r>
    </w:p>
    <w:p w14:paraId="131A5FC5" w14:textId="77777777" w:rsidR="00B53EAD" w:rsidRDefault="00B53EAD" w:rsidP="00B53EAD">
      <w:pPr>
        <w:pStyle w:val="ListParagraph"/>
        <w:numPr>
          <w:ilvl w:val="0"/>
          <w:numId w:val="4"/>
        </w:numPr>
        <w:spacing w:after="160"/>
      </w:pPr>
      <w:r>
        <w:t>V+: cấp nguồn 3.3V</w:t>
      </w:r>
    </w:p>
    <w:p w14:paraId="75D8B1ED" w14:textId="77777777" w:rsidR="00B53EAD" w:rsidRDefault="00B53EAD" w:rsidP="00B53EAD">
      <w:pPr>
        <w:pStyle w:val="ListParagraph"/>
        <w:numPr>
          <w:ilvl w:val="0"/>
          <w:numId w:val="4"/>
        </w:numPr>
        <w:spacing w:after="160"/>
      </w:pPr>
      <w:r>
        <w:t>U+: chân tín hiệu USB U+</w:t>
      </w:r>
    </w:p>
    <w:p w14:paraId="152EB521" w14:textId="77777777" w:rsidR="00B53EAD" w:rsidRDefault="00B53EAD" w:rsidP="00B53EAD">
      <w:pPr>
        <w:pStyle w:val="ListParagraph"/>
        <w:numPr>
          <w:ilvl w:val="0"/>
          <w:numId w:val="4"/>
        </w:numPr>
        <w:spacing w:after="160"/>
      </w:pPr>
      <w:r>
        <w:lastRenderedPageBreak/>
        <w:t>U-: chân tín hiệu USB U-</w:t>
      </w:r>
    </w:p>
    <w:p w14:paraId="3BE77959" w14:textId="77777777" w:rsidR="00B53EAD" w:rsidRDefault="00B53EAD" w:rsidP="00B53EAD">
      <w:pPr>
        <w:pStyle w:val="ListParagraph"/>
        <w:numPr>
          <w:ilvl w:val="0"/>
          <w:numId w:val="4"/>
        </w:numPr>
        <w:spacing w:after="160"/>
      </w:pPr>
      <w:r>
        <w:t>GND: cấp nguồn GND (Mass chung)</w:t>
      </w:r>
    </w:p>
    <w:p w14:paraId="3A271450" w14:textId="78C1D77D" w:rsidR="00B53EAD" w:rsidRDefault="00B53EAD" w:rsidP="005A693A">
      <w:r>
        <w:t>Chi tiết chức năng các chân của cảm biến vân tay AS608 được thể hiện ở bảng dưới:</w:t>
      </w:r>
    </w:p>
    <w:p w14:paraId="3F74C9A6" w14:textId="5A89B81C" w:rsidR="00FD377A" w:rsidRDefault="00FD377A" w:rsidP="006E30B6">
      <w:pPr>
        <w:pStyle w:val="Bng"/>
      </w:pPr>
      <w:bookmarkStart w:id="28" w:name="_Toc106185426"/>
      <w:r>
        <w:t>Bảng 2.2: Sơ đồ chân cảm biến vân tay AS608</w:t>
      </w:r>
      <w:bookmarkEnd w:id="28"/>
    </w:p>
    <w:tbl>
      <w:tblPr>
        <w:tblStyle w:val="TableGrid"/>
        <w:tblW w:w="0" w:type="auto"/>
        <w:tblInd w:w="-5" w:type="dxa"/>
        <w:tblLook w:val="04A0" w:firstRow="1" w:lastRow="0" w:firstColumn="1" w:lastColumn="0" w:noHBand="0" w:noVBand="1"/>
      </w:tblPr>
      <w:tblGrid>
        <w:gridCol w:w="1134"/>
        <w:gridCol w:w="1979"/>
        <w:gridCol w:w="5670"/>
      </w:tblGrid>
      <w:tr w:rsidR="005A36D9" w14:paraId="65FAEF2C" w14:textId="77777777" w:rsidTr="005A36D9">
        <w:tc>
          <w:tcPr>
            <w:tcW w:w="1134" w:type="dxa"/>
            <w:shd w:val="clear" w:color="auto" w:fill="auto"/>
          </w:tcPr>
          <w:p w14:paraId="4704F88D" w14:textId="77777777" w:rsidR="005A36D9" w:rsidRPr="00F1613D" w:rsidRDefault="005A36D9" w:rsidP="005A36D9">
            <w:pPr>
              <w:ind w:firstLine="0"/>
              <w:jc w:val="center"/>
              <w:rPr>
                <w:b/>
              </w:rPr>
            </w:pPr>
            <w:r w:rsidRPr="00F1613D">
              <w:rPr>
                <w:b/>
              </w:rPr>
              <w:t>STT</w:t>
            </w:r>
          </w:p>
        </w:tc>
        <w:tc>
          <w:tcPr>
            <w:tcW w:w="1979" w:type="dxa"/>
            <w:shd w:val="clear" w:color="auto" w:fill="auto"/>
          </w:tcPr>
          <w:p w14:paraId="24C01AC8" w14:textId="77777777" w:rsidR="005A36D9" w:rsidRPr="00F1613D" w:rsidRDefault="005A36D9" w:rsidP="005A36D9">
            <w:pPr>
              <w:ind w:firstLine="0"/>
              <w:jc w:val="center"/>
              <w:rPr>
                <w:b/>
              </w:rPr>
            </w:pPr>
            <w:r w:rsidRPr="00F1613D">
              <w:rPr>
                <w:b/>
              </w:rPr>
              <w:t>Tên</w:t>
            </w:r>
          </w:p>
        </w:tc>
        <w:tc>
          <w:tcPr>
            <w:tcW w:w="5670" w:type="dxa"/>
            <w:shd w:val="clear" w:color="auto" w:fill="auto"/>
          </w:tcPr>
          <w:p w14:paraId="78D03129" w14:textId="77777777" w:rsidR="005A36D9" w:rsidRPr="00F1613D" w:rsidRDefault="005A36D9" w:rsidP="005A36D9">
            <w:pPr>
              <w:ind w:firstLine="0"/>
              <w:jc w:val="center"/>
              <w:rPr>
                <w:b/>
              </w:rPr>
            </w:pPr>
            <w:r w:rsidRPr="00F1613D">
              <w:rPr>
                <w:b/>
              </w:rPr>
              <w:t>Mô tả</w:t>
            </w:r>
          </w:p>
        </w:tc>
      </w:tr>
      <w:tr w:rsidR="005A36D9" w14:paraId="7EBB34CA" w14:textId="77777777" w:rsidTr="005A36D9">
        <w:tc>
          <w:tcPr>
            <w:tcW w:w="1134" w:type="dxa"/>
          </w:tcPr>
          <w:p w14:paraId="66B65FCC" w14:textId="77777777" w:rsidR="005A36D9" w:rsidRDefault="005A36D9" w:rsidP="005A36D9">
            <w:pPr>
              <w:ind w:firstLine="0"/>
              <w:jc w:val="center"/>
            </w:pPr>
            <w:r>
              <w:t>1</w:t>
            </w:r>
          </w:p>
        </w:tc>
        <w:tc>
          <w:tcPr>
            <w:tcW w:w="1979" w:type="dxa"/>
          </w:tcPr>
          <w:p w14:paraId="7D85F5C3" w14:textId="77777777" w:rsidR="005A36D9" w:rsidRDefault="005A36D9" w:rsidP="005A36D9">
            <w:pPr>
              <w:ind w:firstLine="0"/>
              <w:jc w:val="center"/>
            </w:pPr>
            <w:r>
              <w:t>V+</w:t>
            </w:r>
          </w:p>
        </w:tc>
        <w:tc>
          <w:tcPr>
            <w:tcW w:w="5670" w:type="dxa"/>
          </w:tcPr>
          <w:p w14:paraId="1732462F" w14:textId="77777777" w:rsidR="005A36D9" w:rsidRDefault="005A36D9" w:rsidP="005A36D9">
            <w:pPr>
              <w:ind w:firstLine="0"/>
            </w:pPr>
            <w:r>
              <w:t>Cấp nguồn 3.3 VDC cho cảm biến hoạt động</w:t>
            </w:r>
          </w:p>
        </w:tc>
      </w:tr>
      <w:tr w:rsidR="005A36D9" w14:paraId="4F4FD345" w14:textId="77777777" w:rsidTr="005A36D9">
        <w:tc>
          <w:tcPr>
            <w:tcW w:w="1134" w:type="dxa"/>
          </w:tcPr>
          <w:p w14:paraId="6EE520AB" w14:textId="77777777" w:rsidR="005A36D9" w:rsidRDefault="005A36D9" w:rsidP="005A36D9">
            <w:pPr>
              <w:ind w:firstLine="0"/>
              <w:jc w:val="center"/>
            </w:pPr>
            <w:r>
              <w:t>2</w:t>
            </w:r>
          </w:p>
        </w:tc>
        <w:tc>
          <w:tcPr>
            <w:tcW w:w="1979" w:type="dxa"/>
          </w:tcPr>
          <w:p w14:paraId="6723208D" w14:textId="77777777" w:rsidR="005A36D9" w:rsidRDefault="005A36D9" w:rsidP="005A36D9">
            <w:pPr>
              <w:ind w:firstLine="0"/>
              <w:jc w:val="center"/>
            </w:pPr>
            <w:r>
              <w:t>TX</w:t>
            </w:r>
          </w:p>
        </w:tc>
        <w:tc>
          <w:tcPr>
            <w:tcW w:w="5670" w:type="dxa"/>
          </w:tcPr>
          <w:p w14:paraId="49A4B8BC" w14:textId="77777777" w:rsidR="005A36D9" w:rsidRDefault="005A36D9" w:rsidP="005A36D9">
            <w:pPr>
              <w:ind w:firstLine="0"/>
            </w:pPr>
            <w:r>
              <w:t>Giao tiếp UART TTL TX</w:t>
            </w:r>
          </w:p>
        </w:tc>
      </w:tr>
      <w:tr w:rsidR="005A36D9" w14:paraId="5FAEC1C4" w14:textId="77777777" w:rsidTr="005A36D9">
        <w:tc>
          <w:tcPr>
            <w:tcW w:w="1134" w:type="dxa"/>
          </w:tcPr>
          <w:p w14:paraId="4468E924" w14:textId="77777777" w:rsidR="005A36D9" w:rsidRDefault="005A36D9" w:rsidP="005A36D9">
            <w:pPr>
              <w:ind w:firstLine="0"/>
              <w:jc w:val="center"/>
            </w:pPr>
            <w:r>
              <w:t>3</w:t>
            </w:r>
          </w:p>
        </w:tc>
        <w:tc>
          <w:tcPr>
            <w:tcW w:w="1979" w:type="dxa"/>
          </w:tcPr>
          <w:p w14:paraId="07C4D336" w14:textId="77777777" w:rsidR="005A36D9" w:rsidRDefault="005A36D9" w:rsidP="005A36D9">
            <w:pPr>
              <w:ind w:firstLine="0"/>
              <w:jc w:val="center"/>
            </w:pPr>
            <w:r>
              <w:t>RX</w:t>
            </w:r>
          </w:p>
        </w:tc>
        <w:tc>
          <w:tcPr>
            <w:tcW w:w="5670" w:type="dxa"/>
          </w:tcPr>
          <w:p w14:paraId="24E77CE2" w14:textId="77777777" w:rsidR="005A36D9" w:rsidRDefault="005A36D9" w:rsidP="005A36D9">
            <w:pPr>
              <w:ind w:firstLine="0"/>
            </w:pPr>
            <w:r>
              <w:t>Giao tiếp UART TTL RX</w:t>
            </w:r>
          </w:p>
        </w:tc>
      </w:tr>
      <w:tr w:rsidR="005A36D9" w14:paraId="5D3FD7C0" w14:textId="77777777" w:rsidTr="005A36D9">
        <w:tc>
          <w:tcPr>
            <w:tcW w:w="1134" w:type="dxa"/>
          </w:tcPr>
          <w:p w14:paraId="4E4C69F9" w14:textId="77777777" w:rsidR="005A36D9" w:rsidRDefault="005A36D9" w:rsidP="005A36D9">
            <w:pPr>
              <w:ind w:firstLine="0"/>
              <w:jc w:val="center"/>
            </w:pPr>
            <w:r>
              <w:t>4</w:t>
            </w:r>
          </w:p>
        </w:tc>
        <w:tc>
          <w:tcPr>
            <w:tcW w:w="1979" w:type="dxa"/>
          </w:tcPr>
          <w:p w14:paraId="648A5344" w14:textId="77777777" w:rsidR="005A36D9" w:rsidRDefault="005A36D9" w:rsidP="005A36D9">
            <w:pPr>
              <w:ind w:firstLine="0"/>
              <w:jc w:val="center"/>
            </w:pPr>
            <w:r>
              <w:t>GND</w:t>
            </w:r>
          </w:p>
        </w:tc>
        <w:tc>
          <w:tcPr>
            <w:tcW w:w="5670" w:type="dxa"/>
          </w:tcPr>
          <w:p w14:paraId="29A9416E" w14:textId="77777777" w:rsidR="005A36D9" w:rsidRDefault="005A36D9" w:rsidP="005A36D9">
            <w:pPr>
              <w:ind w:firstLine="0"/>
            </w:pPr>
            <w:r>
              <w:t>Nối mass (0 VDC)</w:t>
            </w:r>
          </w:p>
        </w:tc>
      </w:tr>
      <w:tr w:rsidR="005A36D9" w14:paraId="1B8A4EDB" w14:textId="77777777" w:rsidTr="005A36D9">
        <w:tc>
          <w:tcPr>
            <w:tcW w:w="1134" w:type="dxa"/>
          </w:tcPr>
          <w:p w14:paraId="7544C2D4" w14:textId="77777777" w:rsidR="005A36D9" w:rsidRDefault="005A36D9" w:rsidP="005A36D9">
            <w:pPr>
              <w:ind w:firstLine="0"/>
              <w:jc w:val="center"/>
            </w:pPr>
            <w:r>
              <w:t>5</w:t>
            </w:r>
          </w:p>
        </w:tc>
        <w:tc>
          <w:tcPr>
            <w:tcW w:w="1979" w:type="dxa"/>
          </w:tcPr>
          <w:p w14:paraId="69F3364D" w14:textId="77777777" w:rsidR="005A36D9" w:rsidRDefault="005A36D9" w:rsidP="005A36D9">
            <w:pPr>
              <w:ind w:firstLine="0"/>
              <w:jc w:val="center"/>
            </w:pPr>
            <w:r>
              <w:t>TCH</w:t>
            </w:r>
          </w:p>
        </w:tc>
        <w:tc>
          <w:tcPr>
            <w:tcW w:w="5670" w:type="dxa"/>
          </w:tcPr>
          <w:p w14:paraId="32770868" w14:textId="77777777" w:rsidR="005A36D9" w:rsidRDefault="005A36D9" w:rsidP="005A36D9">
            <w:pPr>
              <w:ind w:firstLine="0"/>
            </w:pPr>
            <w:r>
              <w:t xml:space="preserve">Output của cảm biến chạm Touch, khi chạm tay vào cảm biến sẽ xuất ra mức cao (High), để sử dụng tính năng này cần cấp nguồn 3.3 VDC cho chân VA </w:t>
            </w:r>
          </w:p>
        </w:tc>
      </w:tr>
      <w:tr w:rsidR="005A36D9" w14:paraId="69646255" w14:textId="77777777" w:rsidTr="005A36D9">
        <w:tc>
          <w:tcPr>
            <w:tcW w:w="1134" w:type="dxa"/>
          </w:tcPr>
          <w:p w14:paraId="23FFEF91" w14:textId="77777777" w:rsidR="005A36D9" w:rsidRDefault="005A36D9" w:rsidP="005A36D9">
            <w:pPr>
              <w:ind w:firstLine="0"/>
              <w:jc w:val="center"/>
            </w:pPr>
            <w:r>
              <w:t>6</w:t>
            </w:r>
          </w:p>
        </w:tc>
        <w:tc>
          <w:tcPr>
            <w:tcW w:w="1979" w:type="dxa"/>
          </w:tcPr>
          <w:p w14:paraId="2C965682" w14:textId="77777777" w:rsidR="005A36D9" w:rsidRDefault="005A36D9" w:rsidP="005A36D9">
            <w:pPr>
              <w:ind w:firstLine="0"/>
              <w:jc w:val="center"/>
            </w:pPr>
            <w:r>
              <w:t>VA</w:t>
            </w:r>
          </w:p>
        </w:tc>
        <w:tc>
          <w:tcPr>
            <w:tcW w:w="5670" w:type="dxa"/>
          </w:tcPr>
          <w:p w14:paraId="1E8181FC" w14:textId="77777777" w:rsidR="005A36D9" w:rsidRDefault="005A36D9" w:rsidP="005A36D9">
            <w:pPr>
              <w:ind w:firstLine="0"/>
            </w:pPr>
            <w:r>
              <w:t>Cấp nguồn 3.3 VDC cho Touch Sensor</w:t>
            </w:r>
          </w:p>
        </w:tc>
      </w:tr>
      <w:tr w:rsidR="005A36D9" w14:paraId="0ECC0114" w14:textId="77777777" w:rsidTr="005A36D9">
        <w:tc>
          <w:tcPr>
            <w:tcW w:w="1134" w:type="dxa"/>
          </w:tcPr>
          <w:p w14:paraId="4B1D4326" w14:textId="77777777" w:rsidR="005A36D9" w:rsidRDefault="005A36D9" w:rsidP="005A36D9">
            <w:pPr>
              <w:ind w:firstLine="0"/>
              <w:jc w:val="center"/>
            </w:pPr>
            <w:r>
              <w:t>7</w:t>
            </w:r>
          </w:p>
        </w:tc>
        <w:tc>
          <w:tcPr>
            <w:tcW w:w="1979" w:type="dxa"/>
          </w:tcPr>
          <w:p w14:paraId="3CA5F4B4" w14:textId="77777777" w:rsidR="005A36D9" w:rsidRDefault="005A36D9" w:rsidP="005A36D9">
            <w:pPr>
              <w:ind w:firstLine="0"/>
              <w:jc w:val="center"/>
            </w:pPr>
            <w:r>
              <w:t>U+</w:t>
            </w:r>
          </w:p>
        </w:tc>
        <w:tc>
          <w:tcPr>
            <w:tcW w:w="5670" w:type="dxa"/>
          </w:tcPr>
          <w:p w14:paraId="45A96672" w14:textId="77777777" w:rsidR="005A36D9" w:rsidRDefault="005A36D9" w:rsidP="005A36D9">
            <w:pPr>
              <w:ind w:firstLine="0"/>
            </w:pPr>
            <w:r>
              <w:t>Chân tín hiệu USB U+</w:t>
            </w:r>
          </w:p>
        </w:tc>
      </w:tr>
      <w:tr w:rsidR="005A36D9" w14:paraId="7A6E1F94" w14:textId="77777777" w:rsidTr="005A36D9">
        <w:tc>
          <w:tcPr>
            <w:tcW w:w="1134" w:type="dxa"/>
          </w:tcPr>
          <w:p w14:paraId="435211B1" w14:textId="77777777" w:rsidR="005A36D9" w:rsidRDefault="005A36D9" w:rsidP="005A36D9">
            <w:pPr>
              <w:ind w:firstLine="0"/>
              <w:jc w:val="center"/>
            </w:pPr>
            <w:r>
              <w:t>8</w:t>
            </w:r>
          </w:p>
        </w:tc>
        <w:tc>
          <w:tcPr>
            <w:tcW w:w="1979" w:type="dxa"/>
          </w:tcPr>
          <w:p w14:paraId="3E7D7A55" w14:textId="77777777" w:rsidR="005A36D9" w:rsidRDefault="005A36D9" w:rsidP="005A36D9">
            <w:pPr>
              <w:ind w:firstLine="0"/>
              <w:jc w:val="center"/>
            </w:pPr>
            <w:r>
              <w:t>U-</w:t>
            </w:r>
          </w:p>
        </w:tc>
        <w:tc>
          <w:tcPr>
            <w:tcW w:w="5670" w:type="dxa"/>
          </w:tcPr>
          <w:p w14:paraId="6ECAF035" w14:textId="77777777" w:rsidR="005A36D9" w:rsidRDefault="005A36D9" w:rsidP="005A36D9">
            <w:pPr>
              <w:ind w:firstLine="0"/>
            </w:pPr>
            <w:r>
              <w:t>Chân tín hiệu USB U-</w:t>
            </w:r>
          </w:p>
        </w:tc>
      </w:tr>
    </w:tbl>
    <w:p w14:paraId="7068F22B" w14:textId="77777777" w:rsidR="005A36D9" w:rsidRDefault="005A36D9" w:rsidP="005A36D9">
      <w:pPr>
        <w:pStyle w:val="NoSpacing"/>
        <w:ind w:firstLine="0"/>
      </w:pPr>
    </w:p>
    <w:p w14:paraId="4607DEF9" w14:textId="77777777" w:rsidR="003C2414" w:rsidRDefault="003C2414" w:rsidP="003C2414">
      <w:pPr>
        <w:ind w:firstLine="0"/>
        <w:rPr>
          <w:i/>
          <w:iCs/>
        </w:rPr>
      </w:pPr>
      <w:r>
        <w:rPr>
          <w:i/>
          <w:iCs/>
        </w:rPr>
        <w:t>b. Thông số kỹ thuật</w:t>
      </w:r>
    </w:p>
    <w:p w14:paraId="3701DD42" w14:textId="77777777" w:rsidR="003C2414" w:rsidRDefault="003C2414" w:rsidP="003C2414">
      <w:pPr>
        <w:pStyle w:val="ListParagraph"/>
        <w:numPr>
          <w:ilvl w:val="0"/>
          <w:numId w:val="3"/>
        </w:numPr>
        <w:spacing w:after="160"/>
      </w:pPr>
      <w:r>
        <w:t xml:space="preserve">Điện áp sử dụng: 3.0 – 3.6 VDC (thường cấp 3.3 VDC, </w:t>
      </w:r>
      <w:r w:rsidRPr="0058769C">
        <w:rPr>
          <w:b/>
          <w:bCs/>
        </w:rPr>
        <w:t>lưu ý quan trọng nếu cấp lớn hơn 3.3 VDC cảm biến sẽ cháy ngay lập tức</w:t>
      </w:r>
      <w:r>
        <w:t>)</w:t>
      </w:r>
    </w:p>
    <w:p w14:paraId="5D920EE8" w14:textId="77777777" w:rsidR="003C2414" w:rsidRDefault="003C2414" w:rsidP="003C2414">
      <w:pPr>
        <w:pStyle w:val="ListParagraph"/>
        <w:numPr>
          <w:ilvl w:val="0"/>
          <w:numId w:val="3"/>
        </w:numPr>
        <w:spacing w:after="160"/>
      </w:pPr>
      <w:r>
        <w:t>Dòng tiêu thụ: 30 – 60 mA, trung bình 40mA</w:t>
      </w:r>
    </w:p>
    <w:p w14:paraId="4752C3A1" w14:textId="77777777" w:rsidR="003C2414" w:rsidRDefault="003C2414" w:rsidP="003C2414">
      <w:pPr>
        <w:pStyle w:val="ListParagraph"/>
        <w:numPr>
          <w:ilvl w:val="0"/>
          <w:numId w:val="3"/>
        </w:numPr>
        <w:spacing w:after="160"/>
      </w:pPr>
      <w:r>
        <w:t>Chuẩn giao tiếp: USB/UART</w:t>
      </w:r>
    </w:p>
    <w:p w14:paraId="4D27E02A" w14:textId="77777777" w:rsidR="003C2414" w:rsidRDefault="003C2414" w:rsidP="003C2414">
      <w:pPr>
        <w:pStyle w:val="ListParagraph"/>
        <w:numPr>
          <w:ilvl w:val="0"/>
          <w:numId w:val="3"/>
        </w:numPr>
        <w:spacing w:after="160"/>
      </w:pPr>
      <w:r>
        <w:t xml:space="preserve">Tốc độ Baudrate UART: 9600 x N (N từ 1 – 12), </w:t>
      </w:r>
    </w:p>
    <w:p w14:paraId="0DCF7B96" w14:textId="77777777" w:rsidR="003C2414" w:rsidRDefault="003C2414" w:rsidP="003C2414">
      <w:pPr>
        <w:pStyle w:val="ListParagraph"/>
        <w:ind w:left="360"/>
        <w:rPr>
          <w:b/>
          <w:bCs/>
        </w:rPr>
      </w:pPr>
      <w:r w:rsidRPr="0058769C">
        <w:rPr>
          <w:b/>
          <w:bCs/>
        </w:rPr>
        <w:t>Mặc định N = 6 baudrate = 57600, 8, 1</w:t>
      </w:r>
    </w:p>
    <w:p w14:paraId="6BC4D22D" w14:textId="77777777" w:rsidR="003C2414" w:rsidRPr="0058769C" w:rsidRDefault="003C2414" w:rsidP="003C2414">
      <w:pPr>
        <w:pStyle w:val="ListParagraph"/>
        <w:numPr>
          <w:ilvl w:val="0"/>
          <w:numId w:val="3"/>
        </w:numPr>
        <w:spacing w:after="160"/>
        <w:rPr>
          <w:b/>
          <w:bCs/>
        </w:rPr>
      </w:pPr>
      <w:r>
        <w:t xml:space="preserve">Giao tiếp USB: 2.0 </w:t>
      </w:r>
    </w:p>
    <w:p w14:paraId="78BFFA63" w14:textId="77777777" w:rsidR="003C2414" w:rsidRPr="0058769C" w:rsidRDefault="003C2414" w:rsidP="003C2414">
      <w:pPr>
        <w:pStyle w:val="ListParagraph"/>
        <w:numPr>
          <w:ilvl w:val="0"/>
          <w:numId w:val="3"/>
        </w:numPr>
        <w:spacing w:after="160"/>
        <w:rPr>
          <w:b/>
          <w:bCs/>
        </w:rPr>
      </w:pPr>
      <w:r>
        <w:t>Kích thước hình ảnh cảm biến (pixel): 256 x 288 pixels</w:t>
      </w:r>
    </w:p>
    <w:p w14:paraId="77F5937C" w14:textId="77777777" w:rsidR="003C2414" w:rsidRPr="0058769C" w:rsidRDefault="003C2414" w:rsidP="003C2414">
      <w:pPr>
        <w:pStyle w:val="ListParagraph"/>
        <w:numPr>
          <w:ilvl w:val="0"/>
          <w:numId w:val="3"/>
        </w:numPr>
        <w:spacing w:after="160"/>
        <w:rPr>
          <w:b/>
          <w:bCs/>
        </w:rPr>
      </w:pPr>
      <w:r>
        <w:t>Thời gian xử lý hình ảnh (s): &lt; 0.4s</w:t>
      </w:r>
    </w:p>
    <w:p w14:paraId="2327EF10" w14:textId="77777777" w:rsidR="003C2414" w:rsidRPr="0067466C" w:rsidRDefault="003C2414" w:rsidP="003C2414">
      <w:pPr>
        <w:pStyle w:val="ListParagraph"/>
        <w:numPr>
          <w:ilvl w:val="0"/>
          <w:numId w:val="3"/>
        </w:numPr>
        <w:spacing w:after="160"/>
        <w:rPr>
          <w:b/>
          <w:bCs/>
        </w:rPr>
      </w:pPr>
      <w:r>
        <w:t>Power – on delay (s): &lt; 0.1s</w:t>
      </w:r>
    </w:p>
    <w:p w14:paraId="4E0B0BC2" w14:textId="77777777" w:rsidR="003C2414" w:rsidRPr="0067466C" w:rsidRDefault="003C2414" w:rsidP="003C2414">
      <w:pPr>
        <w:pStyle w:val="ListParagraph"/>
        <w:numPr>
          <w:ilvl w:val="0"/>
          <w:numId w:val="3"/>
        </w:numPr>
        <w:spacing w:after="160"/>
        <w:rPr>
          <w:b/>
          <w:bCs/>
        </w:rPr>
      </w:pPr>
      <w:r>
        <w:t>Job search time (s): &lt; 0.3s</w:t>
      </w:r>
    </w:p>
    <w:p w14:paraId="18CEEE3E" w14:textId="77777777" w:rsidR="003C2414" w:rsidRPr="0067466C" w:rsidRDefault="003C2414" w:rsidP="003C2414">
      <w:pPr>
        <w:pStyle w:val="ListParagraph"/>
        <w:numPr>
          <w:ilvl w:val="0"/>
          <w:numId w:val="3"/>
        </w:numPr>
        <w:spacing w:after="160"/>
        <w:rPr>
          <w:b/>
          <w:bCs/>
        </w:rPr>
      </w:pPr>
      <w:r>
        <w:t>FRR (rejection rate): &lt; 1%</w:t>
      </w:r>
    </w:p>
    <w:p w14:paraId="55966F0E" w14:textId="77777777" w:rsidR="003C2414" w:rsidRPr="0067466C" w:rsidRDefault="003C2414" w:rsidP="003C2414">
      <w:pPr>
        <w:pStyle w:val="ListParagraph"/>
        <w:numPr>
          <w:ilvl w:val="0"/>
          <w:numId w:val="3"/>
        </w:numPr>
        <w:spacing w:after="160"/>
        <w:rPr>
          <w:b/>
          <w:bCs/>
        </w:rPr>
      </w:pPr>
      <w:r>
        <w:lastRenderedPageBreak/>
        <w:t>FAR (recognition rate): &lt; 0.001%</w:t>
      </w:r>
    </w:p>
    <w:p w14:paraId="072F3E36" w14:textId="77777777" w:rsidR="003C2414" w:rsidRPr="0067466C" w:rsidRDefault="003C2414" w:rsidP="003C2414">
      <w:pPr>
        <w:pStyle w:val="ListParagraph"/>
        <w:numPr>
          <w:ilvl w:val="0"/>
          <w:numId w:val="3"/>
        </w:numPr>
        <w:spacing w:after="160"/>
        <w:rPr>
          <w:b/>
          <w:bCs/>
        </w:rPr>
      </w:pPr>
      <w:r>
        <w:t>Fingerprint storage capacity: 300 (ID: 0 – 299)</w:t>
      </w:r>
    </w:p>
    <w:p w14:paraId="375848AA" w14:textId="3862C8F0" w:rsidR="005A693A" w:rsidRDefault="002F50DA" w:rsidP="002F50DA">
      <w:pPr>
        <w:pStyle w:val="Mucnho1"/>
      </w:pPr>
      <w:bookmarkStart w:id="29" w:name="_Toc106185918"/>
      <w:r>
        <w:t>2.1.3. Màn hình OLED 0.96 inch</w:t>
      </w:r>
      <w:bookmarkEnd w:id="29"/>
    </w:p>
    <w:p w14:paraId="17F6DC9D" w14:textId="77777777" w:rsidR="00EB44A7" w:rsidRDefault="00EB44A7" w:rsidP="00716D32">
      <w:pPr>
        <w:ind w:firstLine="0"/>
        <w:rPr>
          <w:i/>
          <w:iCs/>
        </w:rPr>
      </w:pPr>
      <w:r>
        <w:rPr>
          <w:i/>
          <w:iCs/>
        </w:rPr>
        <w:t>a. Giới thiệu</w:t>
      </w:r>
    </w:p>
    <w:p w14:paraId="747A20BD" w14:textId="77777777" w:rsidR="00EB44A7" w:rsidRDefault="00EB44A7" w:rsidP="00EB44A7">
      <w:pPr>
        <w:ind w:firstLine="720"/>
      </w:pPr>
      <w:r>
        <w:t>OLED (viết tắt bởi Organic Light Emitting Diode: Diode phát sáng hữu cơ) đang trở thành đối thủ cạnh tranh cũng như ứng cử viên sáng giá thay thể màn hình LCD.</w:t>
      </w:r>
    </w:p>
    <w:p w14:paraId="0C46EB39" w14:textId="77777777" w:rsidR="00EB44A7" w:rsidRDefault="00EB44A7" w:rsidP="00EB44A7">
      <w:pPr>
        <w:ind w:firstLine="720"/>
      </w:pPr>
      <w:r>
        <w:t>Màn hình OLED gồm những lớp như tấm nền, Anode, lớp hữu cơ, cathode. Và phát ra ánh sáng theo cách tương tự như đèn LED. Quá trình trên được gọi là phát lân quang điện tử.</w:t>
      </w:r>
    </w:p>
    <w:p w14:paraId="17BAA73A" w14:textId="77777777" w:rsidR="00EB44A7" w:rsidRDefault="00EB44A7" w:rsidP="00EB44A7">
      <w:pPr>
        <w:ind w:firstLine="720"/>
      </w:pPr>
      <w:r>
        <w:t>Những ưu điểm có thể kể đến trên màn hình OLED là những lớp hữu cơ nhựa mỏng, nhẹ mềm dẻo hơn những lớp tinh thể trên LED hay LCD nhờ vậy mà có thể ứng dụng OLED để chế tạo màn hình gập cuộn được. Độ sáng của OLED cũng tốt hơn LED và không cần đèn nền như trên LCD nên sử dụng pin ít hơn. Góc nhìn cũng cài thiện hơn những công nghệ tiền nhiệm, khoảng 170 độ.</w:t>
      </w:r>
    </w:p>
    <w:p w14:paraId="6EAE146A" w14:textId="77777777" w:rsidR="00EB44A7" w:rsidRPr="009F5C0C" w:rsidRDefault="00EB44A7" w:rsidP="00EB44A7">
      <w:pPr>
        <w:ind w:firstLine="720"/>
      </w:pPr>
      <w:r>
        <w:t>Nhược điểm có thể kể tới là tuổi thọ màn này khá thấp, giá thành sản xuất cao và rất dễ hỏng khi gặp nước. Nên dễ hiểu màn hình này chưa được ứng dụng nhiều.</w:t>
      </w:r>
    </w:p>
    <w:p w14:paraId="40C3683E" w14:textId="66B44D1C" w:rsidR="006336C7" w:rsidRDefault="004541D7" w:rsidP="008F3DA0">
      <w:pPr>
        <w:pStyle w:val="NoSpacing"/>
        <w:spacing w:line="360" w:lineRule="auto"/>
        <w:ind w:firstLine="0"/>
        <w:jc w:val="center"/>
      </w:pPr>
      <w:r>
        <w:rPr>
          <w:noProof/>
        </w:rPr>
        <w:drawing>
          <wp:inline distT="0" distB="0" distL="0" distR="0" wp14:anchorId="65368CED" wp14:editId="2126C084">
            <wp:extent cx="3762375" cy="3257550"/>
            <wp:effectExtent l="0" t="0" r="9525" b="0"/>
            <wp:docPr id="7" name="Picture 7" descr="A picture containing cellphone, electron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A picture containing cellphone, electronic&#10;&#10;Description automatically generated"/>
                    <pic:cNvPicPr/>
                  </pic:nvPicPr>
                  <pic:blipFill rotWithShape="1">
                    <a:blip r:embed="rId14">
                      <a:extLst>
                        <a:ext uri="{28A0092B-C50C-407E-A947-70E740481C1C}">
                          <a14:useLocalDpi xmlns:a14="http://schemas.microsoft.com/office/drawing/2010/main" val="0"/>
                        </a:ext>
                      </a:extLst>
                    </a:blip>
                    <a:srcRect t="6853" b="6345"/>
                    <a:stretch/>
                  </pic:blipFill>
                  <pic:spPr bwMode="auto">
                    <a:xfrm>
                      <a:off x="0" y="0"/>
                      <a:ext cx="3762375" cy="3257550"/>
                    </a:xfrm>
                    <a:prstGeom prst="rect">
                      <a:avLst/>
                    </a:prstGeom>
                    <a:ln>
                      <a:noFill/>
                    </a:ln>
                    <a:extLst>
                      <a:ext uri="{53640926-AAD7-44D8-BBD7-CCE9431645EC}">
                        <a14:shadowObscured xmlns:a14="http://schemas.microsoft.com/office/drawing/2010/main"/>
                      </a:ext>
                    </a:extLst>
                  </pic:spPr>
                </pic:pic>
              </a:graphicData>
            </a:graphic>
          </wp:inline>
        </w:drawing>
      </w:r>
    </w:p>
    <w:p w14:paraId="2DFF1E1D" w14:textId="7F527230" w:rsidR="004541D7" w:rsidRDefault="004541D7" w:rsidP="008F3DA0">
      <w:pPr>
        <w:pStyle w:val="Hinh"/>
      </w:pPr>
      <w:bookmarkStart w:id="30" w:name="_Toc106185388"/>
      <w:r>
        <w:t>Hình 2.</w:t>
      </w:r>
      <w:r w:rsidR="00663E4C">
        <w:t>4</w:t>
      </w:r>
      <w:r>
        <w:t>: Màn hình OLED 0.96 inch</w:t>
      </w:r>
      <w:bookmarkEnd w:id="30"/>
    </w:p>
    <w:p w14:paraId="2902566A" w14:textId="77777777" w:rsidR="00806F18" w:rsidRDefault="00806F18" w:rsidP="00806F18">
      <w:pPr>
        <w:ind w:firstLine="720"/>
      </w:pPr>
      <w:r w:rsidRPr="00DE4486">
        <w:lastRenderedPageBreak/>
        <w:t xml:space="preserve">Màn hình Oled </w:t>
      </w:r>
      <w:proofErr w:type="gramStart"/>
      <w:r w:rsidRPr="00DE4486">
        <w:t>0.96 inch</w:t>
      </w:r>
      <w:proofErr w:type="gramEnd"/>
      <w:r w:rsidRPr="00DE4486">
        <w:t xml:space="preserve"> giao tiếp I2C 2 màu cho khả năng hiển thị đẹp, sang trọng, rõ nét vào ban ngày và khả năng tiết kiệm năng lượng tối đa với mức chi phí phù hợp, màn hình Oled 0.96inch sử dụng giao tiếp I2C cho chất lượng đường truyền ổn định và rất dễ giao tiếp chỉ với 2 chân GPIO.</w:t>
      </w:r>
    </w:p>
    <w:p w14:paraId="18F386D0" w14:textId="5C1D8839" w:rsidR="004C6989" w:rsidRDefault="000A04C0" w:rsidP="000A04C0">
      <w:pPr>
        <w:pStyle w:val="Bng"/>
      </w:pPr>
      <w:bookmarkStart w:id="31" w:name="_Toc106185427"/>
      <w:r>
        <w:t>Bảng 2.3: Sơ đồ chân màn hình OLED 0.96 inch</w:t>
      </w:r>
      <w:bookmarkEnd w:id="31"/>
    </w:p>
    <w:tbl>
      <w:tblPr>
        <w:tblStyle w:val="TableGrid"/>
        <w:tblW w:w="0" w:type="auto"/>
        <w:jc w:val="center"/>
        <w:tblLook w:val="04A0" w:firstRow="1" w:lastRow="0" w:firstColumn="1" w:lastColumn="0" w:noHBand="0" w:noVBand="1"/>
      </w:tblPr>
      <w:tblGrid>
        <w:gridCol w:w="708"/>
        <w:gridCol w:w="2126"/>
        <w:gridCol w:w="4253"/>
      </w:tblGrid>
      <w:tr w:rsidR="00BE2717" w:rsidRPr="00BE2717" w14:paraId="3AC5EC07" w14:textId="77777777" w:rsidTr="004B6021">
        <w:trPr>
          <w:jc w:val="center"/>
        </w:trPr>
        <w:tc>
          <w:tcPr>
            <w:tcW w:w="704" w:type="dxa"/>
            <w:shd w:val="clear" w:color="auto" w:fill="auto"/>
          </w:tcPr>
          <w:p w14:paraId="7614D238" w14:textId="77777777" w:rsidR="00BE2717" w:rsidRPr="00BE2717" w:rsidRDefault="00BE2717" w:rsidP="00BE2717">
            <w:pPr>
              <w:ind w:firstLine="0"/>
              <w:jc w:val="center"/>
              <w:rPr>
                <w:b/>
              </w:rPr>
            </w:pPr>
            <w:r w:rsidRPr="00BE2717">
              <w:rPr>
                <w:b/>
              </w:rPr>
              <w:t>STT</w:t>
            </w:r>
          </w:p>
        </w:tc>
        <w:tc>
          <w:tcPr>
            <w:tcW w:w="2126" w:type="dxa"/>
            <w:shd w:val="clear" w:color="auto" w:fill="auto"/>
          </w:tcPr>
          <w:p w14:paraId="17D19393" w14:textId="77777777" w:rsidR="00BE2717" w:rsidRPr="00BE2717" w:rsidRDefault="00BE2717" w:rsidP="00BE2717">
            <w:pPr>
              <w:ind w:firstLine="0"/>
              <w:jc w:val="center"/>
              <w:rPr>
                <w:b/>
              </w:rPr>
            </w:pPr>
            <w:r w:rsidRPr="00BE2717">
              <w:rPr>
                <w:b/>
              </w:rPr>
              <w:t>Tên</w:t>
            </w:r>
          </w:p>
        </w:tc>
        <w:tc>
          <w:tcPr>
            <w:tcW w:w="4253" w:type="dxa"/>
            <w:shd w:val="clear" w:color="auto" w:fill="auto"/>
          </w:tcPr>
          <w:p w14:paraId="5E173129" w14:textId="77777777" w:rsidR="00BE2717" w:rsidRPr="00BE2717" w:rsidRDefault="00BE2717" w:rsidP="00BE2717">
            <w:pPr>
              <w:ind w:firstLine="0"/>
              <w:jc w:val="center"/>
              <w:rPr>
                <w:b/>
              </w:rPr>
            </w:pPr>
            <w:r w:rsidRPr="00BE2717">
              <w:rPr>
                <w:b/>
              </w:rPr>
              <w:t>Mô tả</w:t>
            </w:r>
          </w:p>
        </w:tc>
      </w:tr>
      <w:tr w:rsidR="00BE2717" w:rsidRPr="00BE2717" w14:paraId="4F12DF38" w14:textId="77777777" w:rsidTr="004B6021">
        <w:trPr>
          <w:jc w:val="center"/>
        </w:trPr>
        <w:tc>
          <w:tcPr>
            <w:tcW w:w="704" w:type="dxa"/>
          </w:tcPr>
          <w:p w14:paraId="55FCA53A" w14:textId="77777777" w:rsidR="00BE2717" w:rsidRPr="00BE2717" w:rsidRDefault="00BE2717" w:rsidP="00BE2717">
            <w:pPr>
              <w:ind w:firstLine="0"/>
              <w:jc w:val="center"/>
            </w:pPr>
            <w:r w:rsidRPr="00BE2717">
              <w:t>1</w:t>
            </w:r>
          </w:p>
        </w:tc>
        <w:tc>
          <w:tcPr>
            <w:tcW w:w="2126" w:type="dxa"/>
          </w:tcPr>
          <w:p w14:paraId="585B965C" w14:textId="77777777" w:rsidR="00BE2717" w:rsidRPr="00BE2717" w:rsidRDefault="00BE2717" w:rsidP="00BE2717">
            <w:pPr>
              <w:ind w:firstLine="0"/>
              <w:jc w:val="center"/>
            </w:pPr>
            <w:r w:rsidRPr="00BE2717">
              <w:t>VCC</w:t>
            </w:r>
          </w:p>
        </w:tc>
        <w:tc>
          <w:tcPr>
            <w:tcW w:w="4253" w:type="dxa"/>
          </w:tcPr>
          <w:p w14:paraId="4CA41DAA" w14:textId="77777777" w:rsidR="00BE2717" w:rsidRPr="00BE2717" w:rsidRDefault="00BE2717" w:rsidP="00BE2717">
            <w:pPr>
              <w:ind w:firstLine="0"/>
            </w:pPr>
            <w:r w:rsidRPr="00BE2717">
              <w:t>2.2 – 5.5 VDC</w:t>
            </w:r>
          </w:p>
        </w:tc>
      </w:tr>
      <w:tr w:rsidR="00BE2717" w:rsidRPr="00BE2717" w14:paraId="65196899" w14:textId="77777777" w:rsidTr="004B6021">
        <w:trPr>
          <w:jc w:val="center"/>
        </w:trPr>
        <w:tc>
          <w:tcPr>
            <w:tcW w:w="704" w:type="dxa"/>
          </w:tcPr>
          <w:p w14:paraId="220A46BB" w14:textId="77777777" w:rsidR="00BE2717" w:rsidRPr="00BE2717" w:rsidRDefault="00BE2717" w:rsidP="00BE2717">
            <w:pPr>
              <w:ind w:firstLine="0"/>
              <w:jc w:val="center"/>
            </w:pPr>
            <w:r w:rsidRPr="00BE2717">
              <w:t>2</w:t>
            </w:r>
          </w:p>
        </w:tc>
        <w:tc>
          <w:tcPr>
            <w:tcW w:w="2126" w:type="dxa"/>
          </w:tcPr>
          <w:p w14:paraId="7F48302C" w14:textId="77777777" w:rsidR="00BE2717" w:rsidRPr="00BE2717" w:rsidRDefault="00BE2717" w:rsidP="00BE2717">
            <w:pPr>
              <w:ind w:firstLine="0"/>
              <w:jc w:val="center"/>
            </w:pPr>
            <w:r w:rsidRPr="00BE2717">
              <w:t>GND</w:t>
            </w:r>
          </w:p>
        </w:tc>
        <w:tc>
          <w:tcPr>
            <w:tcW w:w="4253" w:type="dxa"/>
          </w:tcPr>
          <w:p w14:paraId="0F6D09B0" w14:textId="77777777" w:rsidR="00BE2717" w:rsidRPr="00BE2717" w:rsidRDefault="00BE2717" w:rsidP="00BE2717">
            <w:pPr>
              <w:ind w:firstLine="0"/>
            </w:pPr>
            <w:r w:rsidRPr="00BE2717">
              <w:t>Nối mass (0 VDC)</w:t>
            </w:r>
          </w:p>
        </w:tc>
      </w:tr>
      <w:tr w:rsidR="00BE2717" w:rsidRPr="00BE2717" w14:paraId="268DDAF1" w14:textId="77777777" w:rsidTr="004B6021">
        <w:trPr>
          <w:jc w:val="center"/>
        </w:trPr>
        <w:tc>
          <w:tcPr>
            <w:tcW w:w="704" w:type="dxa"/>
          </w:tcPr>
          <w:p w14:paraId="1ACE903F" w14:textId="77777777" w:rsidR="00BE2717" w:rsidRPr="00BE2717" w:rsidRDefault="00BE2717" w:rsidP="00BE2717">
            <w:pPr>
              <w:ind w:firstLine="0"/>
              <w:jc w:val="center"/>
            </w:pPr>
            <w:r w:rsidRPr="00BE2717">
              <w:t>3</w:t>
            </w:r>
          </w:p>
        </w:tc>
        <w:tc>
          <w:tcPr>
            <w:tcW w:w="2126" w:type="dxa"/>
          </w:tcPr>
          <w:p w14:paraId="0180927D" w14:textId="77777777" w:rsidR="00BE2717" w:rsidRPr="00BE2717" w:rsidRDefault="00BE2717" w:rsidP="00BE2717">
            <w:pPr>
              <w:ind w:firstLine="0"/>
              <w:jc w:val="center"/>
            </w:pPr>
            <w:r w:rsidRPr="00BE2717">
              <w:t>SCL</w:t>
            </w:r>
          </w:p>
        </w:tc>
        <w:tc>
          <w:tcPr>
            <w:tcW w:w="4253" w:type="dxa"/>
          </w:tcPr>
          <w:p w14:paraId="3C807178" w14:textId="77777777" w:rsidR="00BE2717" w:rsidRPr="00BE2717" w:rsidRDefault="00BE2717" w:rsidP="00BE2717">
            <w:pPr>
              <w:ind w:firstLine="0"/>
            </w:pPr>
            <w:r w:rsidRPr="00BE2717">
              <w:t>Xung Clock</w:t>
            </w:r>
          </w:p>
        </w:tc>
      </w:tr>
      <w:tr w:rsidR="00BE2717" w:rsidRPr="00BE2717" w14:paraId="7F6CA270" w14:textId="77777777" w:rsidTr="004B6021">
        <w:trPr>
          <w:jc w:val="center"/>
        </w:trPr>
        <w:tc>
          <w:tcPr>
            <w:tcW w:w="704" w:type="dxa"/>
          </w:tcPr>
          <w:p w14:paraId="2B152665" w14:textId="77777777" w:rsidR="00BE2717" w:rsidRPr="00BE2717" w:rsidRDefault="00BE2717" w:rsidP="00BE2717">
            <w:pPr>
              <w:ind w:firstLine="0"/>
              <w:jc w:val="center"/>
            </w:pPr>
            <w:r w:rsidRPr="00BE2717">
              <w:t>4</w:t>
            </w:r>
          </w:p>
        </w:tc>
        <w:tc>
          <w:tcPr>
            <w:tcW w:w="2126" w:type="dxa"/>
          </w:tcPr>
          <w:p w14:paraId="656EB82C" w14:textId="77777777" w:rsidR="00BE2717" w:rsidRPr="00BE2717" w:rsidRDefault="00BE2717" w:rsidP="00BE2717">
            <w:pPr>
              <w:ind w:firstLine="0"/>
              <w:jc w:val="center"/>
            </w:pPr>
            <w:r w:rsidRPr="00BE2717">
              <w:t>SDA</w:t>
            </w:r>
          </w:p>
        </w:tc>
        <w:tc>
          <w:tcPr>
            <w:tcW w:w="4253" w:type="dxa"/>
          </w:tcPr>
          <w:p w14:paraId="639C54C3" w14:textId="77777777" w:rsidR="00BE2717" w:rsidRPr="00BE2717" w:rsidRDefault="00BE2717" w:rsidP="00BE2717">
            <w:pPr>
              <w:ind w:firstLine="0"/>
            </w:pPr>
            <w:r w:rsidRPr="00BE2717">
              <w:t>Dữ liệu truyền vào (Data in)</w:t>
            </w:r>
          </w:p>
        </w:tc>
      </w:tr>
    </w:tbl>
    <w:p w14:paraId="73FFDC5A" w14:textId="3CD50BAB" w:rsidR="00922A10" w:rsidRDefault="00922A10" w:rsidP="002B10BD">
      <w:pPr>
        <w:pStyle w:val="NoSpacing"/>
        <w:ind w:firstLine="0"/>
      </w:pPr>
    </w:p>
    <w:p w14:paraId="70B41975" w14:textId="77777777" w:rsidR="0059783C" w:rsidRPr="00D80260" w:rsidRDefault="0059783C" w:rsidP="0059783C">
      <w:pPr>
        <w:ind w:firstLine="0"/>
        <w:rPr>
          <w:i/>
          <w:iCs/>
        </w:rPr>
      </w:pPr>
      <w:r>
        <w:rPr>
          <w:i/>
          <w:iCs/>
        </w:rPr>
        <w:t>b. Thông số kỹ thuật</w:t>
      </w:r>
    </w:p>
    <w:p w14:paraId="4841928B" w14:textId="77777777" w:rsidR="0059783C" w:rsidRDefault="0059783C" w:rsidP="0059783C">
      <w:pPr>
        <w:pStyle w:val="ListParagraph"/>
        <w:numPr>
          <w:ilvl w:val="0"/>
          <w:numId w:val="5"/>
        </w:numPr>
        <w:spacing w:after="160"/>
      </w:pPr>
      <w:r>
        <w:t xml:space="preserve">    Điện áp sử dụng: 2.2 ~ 5.5 VDC.</w:t>
      </w:r>
    </w:p>
    <w:p w14:paraId="169FADD9" w14:textId="77777777" w:rsidR="0059783C" w:rsidRDefault="0059783C" w:rsidP="0059783C">
      <w:pPr>
        <w:pStyle w:val="ListParagraph"/>
        <w:numPr>
          <w:ilvl w:val="0"/>
          <w:numId w:val="5"/>
        </w:numPr>
        <w:spacing w:after="160"/>
      </w:pPr>
      <w:r>
        <w:t xml:space="preserve">    Công suất tiêu thụ: 0.04 W</w:t>
      </w:r>
    </w:p>
    <w:p w14:paraId="06DD1F06" w14:textId="77777777" w:rsidR="0059783C" w:rsidRDefault="0059783C" w:rsidP="0059783C">
      <w:pPr>
        <w:pStyle w:val="ListParagraph"/>
        <w:numPr>
          <w:ilvl w:val="0"/>
          <w:numId w:val="5"/>
        </w:numPr>
        <w:spacing w:after="160"/>
      </w:pPr>
      <w:r>
        <w:t xml:space="preserve">    Góc hiển thị: Lớn hơn 160 độ</w:t>
      </w:r>
    </w:p>
    <w:p w14:paraId="6BFBDDB4" w14:textId="77777777" w:rsidR="0059783C" w:rsidRDefault="0059783C" w:rsidP="0059783C">
      <w:pPr>
        <w:pStyle w:val="ListParagraph"/>
        <w:numPr>
          <w:ilvl w:val="0"/>
          <w:numId w:val="5"/>
        </w:numPr>
        <w:spacing w:after="160"/>
      </w:pPr>
      <w:r>
        <w:t xml:space="preserve">    Số điểm hiển thị: 128 × 64 điểm.</w:t>
      </w:r>
    </w:p>
    <w:p w14:paraId="387528E5" w14:textId="77777777" w:rsidR="0059783C" w:rsidRDefault="0059783C" w:rsidP="0059783C">
      <w:pPr>
        <w:pStyle w:val="ListParagraph"/>
        <w:numPr>
          <w:ilvl w:val="0"/>
          <w:numId w:val="5"/>
        </w:numPr>
        <w:spacing w:after="160"/>
      </w:pPr>
      <w:r>
        <w:t xml:space="preserve">    Độ rộng màn hình: 0.96 inch</w:t>
      </w:r>
    </w:p>
    <w:p w14:paraId="01AE9F41" w14:textId="77777777" w:rsidR="0059783C" w:rsidRDefault="0059783C" w:rsidP="0059783C">
      <w:pPr>
        <w:pStyle w:val="ListParagraph"/>
        <w:numPr>
          <w:ilvl w:val="0"/>
          <w:numId w:val="5"/>
        </w:numPr>
        <w:spacing w:after="160"/>
      </w:pPr>
      <w:r>
        <w:t xml:space="preserve">    Màu hiển thị: Vàng – Xanh</w:t>
      </w:r>
    </w:p>
    <w:p w14:paraId="23202DB9" w14:textId="77777777" w:rsidR="0059783C" w:rsidRDefault="0059783C" w:rsidP="0059783C">
      <w:pPr>
        <w:pStyle w:val="ListParagraph"/>
        <w:numPr>
          <w:ilvl w:val="0"/>
          <w:numId w:val="5"/>
        </w:numPr>
        <w:spacing w:after="160"/>
      </w:pPr>
      <w:r>
        <w:t xml:space="preserve">    Giao tiếp: I2C</w:t>
      </w:r>
    </w:p>
    <w:p w14:paraId="719E94BE" w14:textId="6C822F2F" w:rsidR="00473073" w:rsidRDefault="0059783C" w:rsidP="00507498">
      <w:pPr>
        <w:pStyle w:val="ListParagraph"/>
        <w:numPr>
          <w:ilvl w:val="0"/>
          <w:numId w:val="5"/>
        </w:numPr>
        <w:spacing w:after="160"/>
      </w:pPr>
      <w:r>
        <w:t xml:space="preserve">    Driver: SSD1306</w:t>
      </w:r>
    </w:p>
    <w:p w14:paraId="7AA85570" w14:textId="24292676" w:rsidR="00DC7BF1" w:rsidRDefault="00DC7BF1" w:rsidP="00DC7BF1">
      <w:pPr>
        <w:pStyle w:val="Muclon1"/>
      </w:pPr>
      <w:bookmarkStart w:id="32" w:name="_Toc106185919"/>
      <w:r>
        <w:t xml:space="preserve">2.2. </w:t>
      </w:r>
      <w:r w:rsidR="00D51C9D">
        <w:t>Phần mềm cho hệ thống IoT</w:t>
      </w:r>
      <w:bookmarkEnd w:id="32"/>
    </w:p>
    <w:p w14:paraId="26E2AE8A" w14:textId="16CC5411" w:rsidR="00DC7BF1" w:rsidRDefault="00DC7BF1" w:rsidP="00DC7BF1">
      <w:pPr>
        <w:pStyle w:val="Mucnho1"/>
      </w:pPr>
      <w:bookmarkStart w:id="33" w:name="_Toc106185920"/>
      <w:r>
        <w:t xml:space="preserve">2.2.1. </w:t>
      </w:r>
      <w:r w:rsidR="001C4667">
        <w:t>Ngôn ngữ lập trình C</w:t>
      </w:r>
      <w:bookmarkEnd w:id="33"/>
    </w:p>
    <w:p w14:paraId="7472F5E8" w14:textId="77777777" w:rsidR="00A432AA" w:rsidRDefault="00A432AA" w:rsidP="004F5BAD">
      <w:pPr>
        <w:ind w:firstLine="0"/>
      </w:pPr>
      <w:r>
        <w:rPr>
          <w:i/>
          <w:iCs/>
        </w:rPr>
        <w:t>a. Giới thiệu</w:t>
      </w:r>
    </w:p>
    <w:p w14:paraId="7950C0E9" w14:textId="77777777" w:rsidR="00A432AA" w:rsidRDefault="00A432AA" w:rsidP="00A432AA">
      <w:pPr>
        <w:ind w:firstLine="720"/>
      </w:pPr>
      <w:r>
        <w:t>C là ngôn ngữ lập trình cấp cao, được sử dụng rất phổ biến để lập trình hệ thống cùng với Assembler và phát triển các ứng dụng.</w:t>
      </w:r>
    </w:p>
    <w:p w14:paraId="2A059FC2" w14:textId="77777777" w:rsidR="00A432AA" w:rsidRDefault="00A432AA" w:rsidP="00A432AA">
      <w:pPr>
        <w:ind w:firstLine="720"/>
      </w:pPr>
      <w:r>
        <w:t xml:space="preserve">Vào những năm cuối thập kỷ 60 đầu thập kỷ 70 của thế kỷ XX, Dennish Ritchie (làm việc tại phòng thí nghiệm Bell) đã phát triển ngôn ngữ lập trình C dựa trên ngôn ngữ BCPL (do Martin Richards đưa ra vào năm 1967) và ngôn ngữ B (do Ken Thompson phát triển từ ngôn ngữ BCPL vào năm 1970 khi viết hệ điều hành </w:t>
      </w:r>
      <w:r>
        <w:lastRenderedPageBreak/>
        <w:t>UNIX đầu tiên trên máy PDP-7) và được cài đặt lần đầu tiên trên hệ điều hành UNIX của máy DEC PDP-11.</w:t>
      </w:r>
    </w:p>
    <w:p w14:paraId="34CEABB8" w14:textId="77777777" w:rsidR="00A432AA" w:rsidRDefault="00A432AA" w:rsidP="00A432AA">
      <w:pPr>
        <w:ind w:firstLine="720"/>
      </w:pPr>
      <w:r>
        <w:t>Năm 1978, Dennish Ritchie và B.W Kernighan đã cho xuất bản quyển “Ngôn ngữ lập trình C” và được phổ biến rộng rãi đến nay.</w:t>
      </w:r>
    </w:p>
    <w:p w14:paraId="779E8E4D" w14:textId="77777777" w:rsidR="00A432AA" w:rsidRDefault="00A432AA" w:rsidP="00A432AA">
      <w:pPr>
        <w:ind w:firstLine="720"/>
      </w:pPr>
      <w:r>
        <w:t>Lúc ban đầu, C được thiết kế nhằm lập trình trong môi trường của hệ điều hành Unix nhằm mục đích hỗ trợ cho các công việc lập trình phức tạp. Nhưng về sau, với những nhu cầu phát triển ngày một tăng của công việc lập trình, C đã vượt qua khuôn khổ của phòng thí nghiệm Bell và nhanh chóng hội nhập vào thế giới lập trình để rồi các công ty lập trình sử dụng một cách rộng rãi. Sau đó, các công ty sản xuất phần mềm lần lượt đưa ra các phiên bản hỗ trợ cho việc lập trình bằng ngôn ngữ C và chuẩn ANSI C cũng được khai sinh từ đó.</w:t>
      </w:r>
    </w:p>
    <w:p w14:paraId="18C625B9" w14:textId="77777777" w:rsidR="00A432AA" w:rsidRPr="00817006" w:rsidRDefault="00A432AA" w:rsidP="00A432AA">
      <w:pPr>
        <w:ind w:firstLine="720"/>
      </w:pPr>
      <w:r>
        <w:t>Ngôn ngữ lập trình C là một ngôn ngữ lập trình hệ thống rất mạnh và rất “mềm dẻo”, có một thư viện gồm rất nhiều các hàm (function) đã được tạo sẵn. Người lập trình có thể tận dụng các hàm này để giải quyết các bài toán mà không cần phải tạo mới. Hơn thế nữa, ngôn ngữ C hỗ trợ rất nhiều phép toán nên phù hợp cho việc giải quyết các bài toán kỹ thuật có nhiều công thức phức tạp. Ngoài ra, C cũng cho phép người lập trình tự định nghĩa thêm các kiểu dữ liệu trừu tượng khác. Tuy nhiên, điều mà người mới vừa học lập trình C thường gặp “rắc rối” là “hơi khó hiểu” do sự “mềm dẻo” của C. Dù vậy, C được phổ biến khá rộng rãi và đã trở thành một công cụ lập trình khá mạnh, được sử dụng như là một ngôn ngữ lập trình chủ yếu trong việc xây dựng những phần mềm hiện nay.</w:t>
      </w:r>
    </w:p>
    <w:p w14:paraId="04A1E687" w14:textId="77777777" w:rsidR="00A432AA" w:rsidRDefault="00A432AA" w:rsidP="004F5BAD">
      <w:pPr>
        <w:ind w:firstLine="0"/>
        <w:rPr>
          <w:i/>
          <w:iCs/>
        </w:rPr>
      </w:pPr>
      <w:r w:rsidRPr="00817006">
        <w:rPr>
          <w:i/>
          <w:iCs/>
        </w:rPr>
        <w:t xml:space="preserve">b. </w:t>
      </w:r>
      <w:r>
        <w:rPr>
          <w:i/>
          <w:iCs/>
        </w:rPr>
        <w:t>Đặc điểm</w:t>
      </w:r>
    </w:p>
    <w:p w14:paraId="521584FC" w14:textId="77777777" w:rsidR="00A432AA" w:rsidRDefault="00A432AA" w:rsidP="00A432AA">
      <w:r>
        <w:t>Ngôn ngữ C có những đặc điểm cơ bản sau:</w:t>
      </w:r>
    </w:p>
    <w:p w14:paraId="1E9B9D60" w14:textId="77777777" w:rsidR="00A432AA" w:rsidRDefault="00A432AA" w:rsidP="00A432AA">
      <w:pPr>
        <w:pStyle w:val="ListParagraph"/>
        <w:numPr>
          <w:ilvl w:val="0"/>
          <w:numId w:val="6"/>
        </w:numPr>
        <w:spacing w:after="160"/>
      </w:pPr>
      <w:r>
        <w:t>Tính cô đọng (compact): C chỉ có 32 từ khóa chuẩn và 40 toán tử chuẩn, nhưng hầu hết đều được biểu diễn bằng những chuỗi ký tự ngắn gọn.</w:t>
      </w:r>
    </w:p>
    <w:p w14:paraId="52F13FF2" w14:textId="77777777" w:rsidR="00A432AA" w:rsidRDefault="00A432AA" w:rsidP="00A432AA">
      <w:pPr>
        <w:pStyle w:val="ListParagraph"/>
        <w:numPr>
          <w:ilvl w:val="0"/>
          <w:numId w:val="6"/>
        </w:numPr>
        <w:spacing w:after="160"/>
      </w:pPr>
      <w:r>
        <w:t>Tính cấu trúc (structured): C có một tập hợp những chỉ thị của lập trình như cấu trúc lựa chọn, lặp… Từ đó các chương trình viết bằng C được tổ chức rõ ràng, dễ hiểu.</w:t>
      </w:r>
    </w:p>
    <w:p w14:paraId="0C2EF91D" w14:textId="77777777" w:rsidR="00A432AA" w:rsidRDefault="00A432AA" w:rsidP="00A432AA">
      <w:pPr>
        <w:pStyle w:val="ListParagraph"/>
        <w:numPr>
          <w:ilvl w:val="0"/>
          <w:numId w:val="6"/>
        </w:numPr>
        <w:spacing w:after="160"/>
      </w:pPr>
      <w:r>
        <w:lastRenderedPageBreak/>
        <w:t>Tính tương thích (compatible): C có bộ tiền xử lý và một thư viện chuẩn vô cùng phong phú nên khi chuyển từ máy tính này sang máy tính khác các chương trình viết bằng C vẫn hoàn toàn tương thích.</w:t>
      </w:r>
    </w:p>
    <w:p w14:paraId="01178AFB" w14:textId="77777777" w:rsidR="00A432AA" w:rsidRDefault="00A432AA" w:rsidP="00A432AA">
      <w:pPr>
        <w:pStyle w:val="ListParagraph"/>
        <w:numPr>
          <w:ilvl w:val="0"/>
          <w:numId w:val="6"/>
        </w:numPr>
        <w:spacing w:after="160"/>
      </w:pPr>
      <w:r>
        <w:t>Tính linh động (flexible): C là một ngôn ngữ rất uyển chuyển và cú pháp, chấp nhận nhiều cách thể hiện, có thể thu gọn kích thước của các mã lệnh làm chương trình chạy nhanh hơn.</w:t>
      </w:r>
    </w:p>
    <w:p w14:paraId="7F3B708F" w14:textId="77777777" w:rsidR="00A432AA" w:rsidRDefault="00A432AA" w:rsidP="00A432AA">
      <w:pPr>
        <w:pStyle w:val="ListParagraph"/>
        <w:numPr>
          <w:ilvl w:val="0"/>
          <w:numId w:val="6"/>
        </w:numPr>
        <w:spacing w:after="160"/>
      </w:pPr>
      <w:r>
        <w:t>Biên dịch (compile): C cho phép biên dịch nhiều tập tin chương trình riêng rẽ thành các tập tin đối tượng (object) và liên kết (link) các đối tượng đó lại với nhau thành một chương trình có thể thực thi được (executable) thống nhất.</w:t>
      </w:r>
    </w:p>
    <w:p w14:paraId="265A12B1" w14:textId="77777777" w:rsidR="00A432AA" w:rsidRDefault="00A432AA" w:rsidP="004F5BAD">
      <w:pPr>
        <w:ind w:firstLine="0"/>
        <w:rPr>
          <w:i/>
          <w:iCs/>
        </w:rPr>
      </w:pPr>
      <w:r>
        <w:rPr>
          <w:i/>
          <w:iCs/>
        </w:rPr>
        <w:t>c. Cấu trúc của một chương trình C</w:t>
      </w:r>
    </w:p>
    <w:p w14:paraId="688BCF2A" w14:textId="77777777" w:rsidR="00A432AA" w:rsidRDefault="00A432AA" w:rsidP="00A432AA">
      <w:r>
        <w:t>Một chương trình C bao gồm những phần sau đây:</w:t>
      </w:r>
    </w:p>
    <w:p w14:paraId="5697674E" w14:textId="77777777" w:rsidR="00A432AA" w:rsidRDefault="00A432AA" w:rsidP="00A432AA">
      <w:pPr>
        <w:pStyle w:val="ListParagraph"/>
        <w:numPr>
          <w:ilvl w:val="0"/>
          <w:numId w:val="7"/>
        </w:numPr>
        <w:spacing w:after="160"/>
      </w:pPr>
      <w:r>
        <w:t>Các lệnh tiền xử lý</w:t>
      </w:r>
    </w:p>
    <w:p w14:paraId="09630E81" w14:textId="77777777" w:rsidR="00A432AA" w:rsidRDefault="00A432AA" w:rsidP="00A432AA">
      <w:pPr>
        <w:pStyle w:val="ListParagraph"/>
        <w:numPr>
          <w:ilvl w:val="0"/>
          <w:numId w:val="7"/>
        </w:numPr>
        <w:spacing w:after="160"/>
      </w:pPr>
      <w:r>
        <w:t>Các hàm</w:t>
      </w:r>
    </w:p>
    <w:p w14:paraId="3830254F" w14:textId="77777777" w:rsidR="00A432AA" w:rsidRDefault="00A432AA" w:rsidP="00A432AA">
      <w:pPr>
        <w:pStyle w:val="ListParagraph"/>
        <w:numPr>
          <w:ilvl w:val="0"/>
          <w:numId w:val="7"/>
        </w:numPr>
        <w:spacing w:after="160"/>
      </w:pPr>
      <w:r>
        <w:t>Các biến</w:t>
      </w:r>
    </w:p>
    <w:p w14:paraId="2A141540" w14:textId="77777777" w:rsidR="00A432AA" w:rsidRDefault="00A432AA" w:rsidP="00A432AA">
      <w:pPr>
        <w:pStyle w:val="ListParagraph"/>
        <w:numPr>
          <w:ilvl w:val="0"/>
          <w:numId w:val="7"/>
        </w:numPr>
        <w:spacing w:after="160"/>
      </w:pPr>
      <w:r>
        <w:t>Các lệnh và biểu thức</w:t>
      </w:r>
    </w:p>
    <w:p w14:paraId="5F801203" w14:textId="77777777" w:rsidR="00A432AA" w:rsidRDefault="00A432AA" w:rsidP="00A432AA">
      <w:pPr>
        <w:pStyle w:val="ListParagraph"/>
        <w:numPr>
          <w:ilvl w:val="0"/>
          <w:numId w:val="7"/>
        </w:numPr>
        <w:spacing w:after="160"/>
      </w:pPr>
      <w:r>
        <w:t>Các comment</w:t>
      </w:r>
    </w:p>
    <w:p w14:paraId="4F3FEE28" w14:textId="77777777" w:rsidR="00A432AA" w:rsidRPr="00AF2BBA" w:rsidRDefault="00A432AA" w:rsidP="004F5BAD">
      <w:pPr>
        <w:ind w:firstLine="0"/>
        <w:rPr>
          <w:i/>
          <w:iCs/>
        </w:rPr>
      </w:pPr>
      <w:r w:rsidRPr="00AF2BBA">
        <w:rPr>
          <w:i/>
          <w:iCs/>
        </w:rPr>
        <w:t>d. Ưu và nhược điểm của ngôn ngữ C</w:t>
      </w:r>
    </w:p>
    <w:p w14:paraId="62A0520A" w14:textId="77777777" w:rsidR="00A432AA" w:rsidRDefault="00A432AA" w:rsidP="004F5BAD">
      <w:pPr>
        <w:ind w:firstLine="0"/>
        <w:rPr>
          <w:b/>
          <w:bCs/>
        </w:rPr>
      </w:pPr>
      <w:r>
        <w:rPr>
          <w:b/>
          <w:bCs/>
        </w:rPr>
        <w:t>Ưu điểm:</w:t>
      </w:r>
    </w:p>
    <w:p w14:paraId="3B783DD9" w14:textId="77777777" w:rsidR="00A432AA" w:rsidRDefault="00A432AA" w:rsidP="00A432AA">
      <w:pPr>
        <w:pStyle w:val="ListParagraph"/>
        <w:numPr>
          <w:ilvl w:val="0"/>
          <w:numId w:val="8"/>
        </w:numPr>
        <w:spacing w:after="160"/>
      </w:pPr>
      <w:r>
        <w:t xml:space="preserve">Ngôn ngữ lập trình C là một ngôn ngữ mạnh, mềm dẻo và có thể truy nhập vào hệ thống, nên thường được sử dụng để viết hệ điều hành, các trình điều khiển thiết bị, đồ họa, có thể xây dựng các phân mềm ngôn ngữ </w:t>
      </w:r>
      <w:proofErr w:type="gramStart"/>
      <w:r>
        <w:t>khác ,</w:t>
      </w:r>
      <w:proofErr w:type="gramEnd"/>
      <w:r>
        <w:t xml:space="preserve"> …</w:t>
      </w:r>
    </w:p>
    <w:p w14:paraId="0EE97D1C" w14:textId="77777777" w:rsidR="00A432AA" w:rsidRDefault="00A432AA" w:rsidP="00A432AA">
      <w:pPr>
        <w:pStyle w:val="ListParagraph"/>
        <w:numPr>
          <w:ilvl w:val="0"/>
          <w:numId w:val="8"/>
        </w:numPr>
        <w:spacing w:after="160"/>
      </w:pPr>
      <w:r>
        <w:t>Ngôn ngữ lập trình C có cấu trúc module, từ đó ta có thể phân hoạch hay chia nhỏ chương trình để tăng tính hiệu quả, rõ ràng, dễ kiểm tra trong chương trình.</w:t>
      </w:r>
    </w:p>
    <w:p w14:paraId="2E715564" w14:textId="77777777" w:rsidR="00A432AA" w:rsidRDefault="00A432AA" w:rsidP="004F5BAD">
      <w:pPr>
        <w:ind w:firstLine="0"/>
        <w:rPr>
          <w:b/>
          <w:bCs/>
        </w:rPr>
      </w:pPr>
      <w:r>
        <w:rPr>
          <w:b/>
          <w:bCs/>
        </w:rPr>
        <w:t>Nhược điểm:</w:t>
      </w:r>
    </w:p>
    <w:p w14:paraId="4CE5BC56" w14:textId="77777777" w:rsidR="00A432AA" w:rsidRDefault="00A432AA" w:rsidP="00A432AA">
      <w:pPr>
        <w:pStyle w:val="ListParagraph"/>
        <w:numPr>
          <w:ilvl w:val="0"/>
          <w:numId w:val="9"/>
        </w:numPr>
        <w:spacing w:after="160"/>
      </w:pPr>
      <w:r>
        <w:t>Một số kí hiệu của ngôn ngữ lập trình C có nhiều ý nghĩa khác nhau. Ví dụ toán tử * là toán tử nhân, cũng là toán tử thay thế, hoặc dùng khai báo con trỏ. Việc sử dụng đúng ý nghĩa của các toán tử phụ thuộc vào ngữ cảnh sử dụng.</w:t>
      </w:r>
    </w:p>
    <w:p w14:paraId="2477155F" w14:textId="4AEF11BF" w:rsidR="00A432AA" w:rsidRDefault="00A432AA" w:rsidP="00A432AA">
      <w:pPr>
        <w:pStyle w:val="ListParagraph"/>
        <w:numPr>
          <w:ilvl w:val="0"/>
          <w:numId w:val="9"/>
        </w:numPr>
        <w:spacing w:after="160"/>
      </w:pPr>
      <w:r>
        <w:t>Vì C là một ngôn ngữ mềm dẻo, đó là do việc truy nhập tự do vào dữ liệu, trộn lẫn các dữ liệu, …Từ đó, dẫn đến sự lạm dụng và sự bất ổn của chương trình.</w:t>
      </w:r>
    </w:p>
    <w:p w14:paraId="50889CA2" w14:textId="7AD04461" w:rsidR="002B5C8D" w:rsidRDefault="002B5C8D" w:rsidP="002B5C8D">
      <w:pPr>
        <w:pStyle w:val="Mucnho1"/>
      </w:pPr>
      <w:bookmarkStart w:id="34" w:name="_Toc106185921"/>
      <w:r>
        <w:lastRenderedPageBreak/>
        <w:t>2.2.2. Trình biên dịch Arduino IDE</w:t>
      </w:r>
      <w:bookmarkEnd w:id="34"/>
    </w:p>
    <w:p w14:paraId="22DC4190" w14:textId="45F7927B" w:rsidR="00AE1508" w:rsidRDefault="00AE1508" w:rsidP="00AE1508">
      <w:pPr>
        <w:pStyle w:val="NoSpacing"/>
        <w:spacing w:line="360" w:lineRule="auto"/>
        <w:ind w:firstLine="0"/>
        <w:jc w:val="center"/>
      </w:pPr>
      <w:r>
        <w:rPr>
          <w:noProof/>
        </w:rPr>
        <w:drawing>
          <wp:inline distT="0" distB="0" distL="0" distR="0" wp14:anchorId="4BF4B4FE" wp14:editId="05D04700">
            <wp:extent cx="4046637" cy="2562225"/>
            <wp:effectExtent l="0" t="0" r="0" b="0"/>
            <wp:docPr id="8" name="Picture 8" descr="A picture containing calenda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A picture containing calendar&#10;&#10;Description automatically generated"/>
                    <pic:cNvPicPr/>
                  </pic:nvPicPr>
                  <pic:blipFill>
                    <a:blip r:embed="rId15">
                      <a:extLst>
                        <a:ext uri="{28A0092B-C50C-407E-A947-70E740481C1C}">
                          <a14:useLocalDpi xmlns:a14="http://schemas.microsoft.com/office/drawing/2010/main" val="0"/>
                        </a:ext>
                      </a:extLst>
                    </a:blip>
                    <a:stretch>
                      <a:fillRect/>
                    </a:stretch>
                  </pic:blipFill>
                  <pic:spPr>
                    <a:xfrm>
                      <a:off x="0" y="0"/>
                      <a:ext cx="4051431" cy="2565261"/>
                    </a:xfrm>
                    <a:prstGeom prst="rect">
                      <a:avLst/>
                    </a:prstGeom>
                  </pic:spPr>
                </pic:pic>
              </a:graphicData>
            </a:graphic>
          </wp:inline>
        </w:drawing>
      </w:r>
    </w:p>
    <w:p w14:paraId="45BB4795" w14:textId="0252E560" w:rsidR="00AE1508" w:rsidRDefault="00AE1508" w:rsidP="00AE1508">
      <w:pPr>
        <w:pStyle w:val="Hinh"/>
      </w:pPr>
      <w:bookmarkStart w:id="35" w:name="_Toc106185389"/>
      <w:r>
        <w:t>Hình 2.5: Arduino IDE</w:t>
      </w:r>
      <w:bookmarkEnd w:id="35"/>
    </w:p>
    <w:p w14:paraId="18245B26" w14:textId="77777777" w:rsidR="00B24CA4" w:rsidRDefault="00B24CA4" w:rsidP="00D37AE9">
      <w:pPr>
        <w:ind w:firstLine="0"/>
        <w:rPr>
          <w:b/>
          <w:bCs/>
        </w:rPr>
      </w:pPr>
      <w:r>
        <w:rPr>
          <w:b/>
          <w:bCs/>
        </w:rPr>
        <w:t>Phần mềm Arduino IDE là gì?</w:t>
      </w:r>
    </w:p>
    <w:p w14:paraId="45C98F1B" w14:textId="77777777" w:rsidR="00B24CA4" w:rsidRDefault="00B24CA4" w:rsidP="00B24CA4">
      <w:pPr>
        <w:ind w:firstLine="720"/>
      </w:pPr>
      <w:r>
        <w:t>Arduino IDE là một phần mềm mã nguồn mở chủ yếu được sử dụng để viết và biên dịch mã vào module Arduino.</w:t>
      </w:r>
    </w:p>
    <w:p w14:paraId="6083D187" w14:textId="77777777" w:rsidR="00B24CA4" w:rsidRDefault="00B24CA4" w:rsidP="00B24CA4">
      <w:pPr>
        <w:ind w:firstLine="720"/>
      </w:pPr>
      <w:r>
        <w:t>Đây là một phần mềm Arduino chính thức, giúp cho việc biên dịch mã trở nên dễ dàng mà ngay cả một người bình thường không có kiến thức kỹ thuật cũng có thể làm được.</w:t>
      </w:r>
    </w:p>
    <w:p w14:paraId="3C0A1643" w14:textId="77777777" w:rsidR="00B24CA4" w:rsidRDefault="00B24CA4" w:rsidP="00B24CA4">
      <w:pPr>
        <w:ind w:firstLine="720"/>
      </w:pPr>
      <w:r>
        <w:t>Nó có các phiên bản cho các hệ điều hành như MAC, Windows, Linux và chạy trên nền tảng Java đi kèm với các chức năng và lệnh có sẵn đóng vai trò quan trọng để gỡ lỗi, chỉnh sửa và biên dịch mã trong môi trường.</w:t>
      </w:r>
    </w:p>
    <w:p w14:paraId="6A04E998" w14:textId="77777777" w:rsidR="00B24CA4" w:rsidRDefault="00B24CA4" w:rsidP="00B24CA4">
      <w:pPr>
        <w:ind w:firstLine="720"/>
      </w:pPr>
      <w:r>
        <w:t>Có rất nhiều các module Arduino như Arduino Uno, Arduino Mega, Arduino Leonardo, Arduino Micro và nhiều module khác.</w:t>
      </w:r>
    </w:p>
    <w:p w14:paraId="59826394" w14:textId="77777777" w:rsidR="00B24CA4" w:rsidRDefault="00B24CA4" w:rsidP="00B24CA4">
      <w:pPr>
        <w:ind w:firstLine="720"/>
      </w:pPr>
      <w:r>
        <w:t>Mỗi module chứa một bộ vi điều khiển trên bo mạch được lập trình và chấp nhận thông tin dưới dạng mã.</w:t>
      </w:r>
    </w:p>
    <w:p w14:paraId="7A330C2A" w14:textId="77777777" w:rsidR="00B24CA4" w:rsidRDefault="00B24CA4" w:rsidP="00B24CA4">
      <w:pPr>
        <w:ind w:firstLine="720"/>
      </w:pPr>
      <w:r>
        <w:t>Mã chính, còn được gọi là sketch, được tạo trên nền tảng IDE sẽ tạo ra một file Hex, sau đó được chuyển và tải lên trong bộ điều khiển trên bo.</w:t>
      </w:r>
    </w:p>
    <w:p w14:paraId="13669A93" w14:textId="77777777" w:rsidR="00B24CA4" w:rsidRDefault="00B24CA4" w:rsidP="00B24CA4">
      <w:pPr>
        <w:ind w:firstLine="720"/>
      </w:pPr>
      <w:r>
        <w:t>Môi trường IDE chủ yếu chứa hai phần cơ bản: Trình chỉnh sửa và Trình biên dịch, phần đầu sử dụng để viết mã được yêu cầu và phần sau được sử dụng để biên dịch và tải mã lên module Arduino.</w:t>
      </w:r>
    </w:p>
    <w:p w14:paraId="6244C1DB" w14:textId="77777777" w:rsidR="00B24CA4" w:rsidRDefault="00B24CA4" w:rsidP="00B24CA4">
      <w:r>
        <w:t>Môi trường này hỗ trợ cả ngôn ngữ C và C ++.</w:t>
      </w:r>
    </w:p>
    <w:p w14:paraId="02CDE134" w14:textId="77777777" w:rsidR="00B24CA4" w:rsidRPr="00263F2E" w:rsidRDefault="00B24CA4" w:rsidP="00D37AE9">
      <w:pPr>
        <w:ind w:firstLine="0"/>
        <w:rPr>
          <w:b/>
          <w:bCs/>
        </w:rPr>
      </w:pPr>
      <w:r>
        <w:rPr>
          <w:b/>
          <w:bCs/>
        </w:rPr>
        <w:lastRenderedPageBreak/>
        <w:t>Arduino IDE hoạt động như thế nào?</w:t>
      </w:r>
    </w:p>
    <w:p w14:paraId="2F4537EC" w14:textId="77777777" w:rsidR="00B24CA4" w:rsidRDefault="00B24CA4" w:rsidP="00B24CA4">
      <w:pPr>
        <w:ind w:firstLine="720"/>
      </w:pPr>
      <w:r w:rsidRPr="00263F2E">
        <w:t>Khi người dùng viết mã và biên dịch, IDE sẽ tạo file Hex cho mã. File Hex là các file thập phân Hexa được Arduino hiểu và sau đó được gửi đến bo mạch bằng cáp USB. Mỗi bo Arduino đều được tích hợp một bộ vi điều khiển, bộ vi điều khiển sẽ nhận file hex và chạy theo mã được viết.</w:t>
      </w:r>
    </w:p>
    <w:p w14:paraId="0D7F1CC6" w14:textId="77777777" w:rsidR="00B24CA4" w:rsidRDefault="00B24CA4" w:rsidP="00D37AE9">
      <w:pPr>
        <w:ind w:firstLine="0"/>
        <w:rPr>
          <w:b/>
          <w:bCs/>
        </w:rPr>
      </w:pPr>
      <w:r w:rsidRPr="00711640">
        <w:rPr>
          <w:b/>
          <w:bCs/>
        </w:rPr>
        <w:t>Sketch là gì?</w:t>
      </w:r>
    </w:p>
    <w:p w14:paraId="607F9FB6" w14:textId="77777777" w:rsidR="00B24CA4" w:rsidRPr="00711640" w:rsidRDefault="00B24CA4" w:rsidP="00B24CA4">
      <w:r w:rsidRPr="00711640">
        <w:t xml:space="preserve">Là một chương trình viết bởi </w:t>
      </w:r>
      <w:r w:rsidRPr="00711640">
        <w:rPr>
          <w:b/>
          <w:bCs/>
        </w:rPr>
        <w:t>Arduino IDE</w:t>
      </w:r>
      <w:r w:rsidRPr="00711640">
        <w:t xml:space="preserve"> được gọi là sketch, sketch được lưu dưới định </w:t>
      </w:r>
      <w:proofErr w:type="gramStart"/>
      <w:r w:rsidRPr="00711640">
        <w:t>dạng .ino</w:t>
      </w:r>
      <w:proofErr w:type="gramEnd"/>
      <w:r w:rsidRPr="00711640">
        <w:t>.</w:t>
      </w:r>
    </w:p>
    <w:p w14:paraId="1B1EE369" w14:textId="77777777" w:rsidR="00B24CA4" w:rsidRDefault="00B24CA4" w:rsidP="00D37AE9">
      <w:pPr>
        <w:ind w:firstLine="0"/>
        <w:rPr>
          <w:b/>
          <w:bCs/>
        </w:rPr>
      </w:pPr>
      <w:r>
        <w:rPr>
          <w:b/>
          <w:bCs/>
        </w:rPr>
        <w:t>Các chức năng của Arduino IDE</w:t>
      </w:r>
    </w:p>
    <w:p w14:paraId="41364A59" w14:textId="7684C727" w:rsidR="00B24CA4" w:rsidRDefault="001F70DC" w:rsidP="001F70DC">
      <w:pPr>
        <w:pStyle w:val="NoSpacing"/>
        <w:spacing w:line="360" w:lineRule="auto"/>
        <w:ind w:firstLine="0"/>
        <w:jc w:val="center"/>
      </w:pPr>
      <w:r>
        <w:rPr>
          <w:noProof/>
        </w:rPr>
        <w:drawing>
          <wp:inline distT="0" distB="0" distL="0" distR="0" wp14:anchorId="1979DFAC" wp14:editId="738690AA">
            <wp:extent cx="4639322" cy="5658640"/>
            <wp:effectExtent l="0" t="0" r="8890" b="0"/>
            <wp:docPr id="9" name="Picture 9" descr="Graphical user interface, text, application, chat or text messag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Graphical user interface, text, application, chat or text message&#10;&#10;Description automatically generated"/>
                    <pic:cNvPicPr/>
                  </pic:nvPicPr>
                  <pic:blipFill>
                    <a:blip r:embed="rId16">
                      <a:extLst>
                        <a:ext uri="{28A0092B-C50C-407E-A947-70E740481C1C}">
                          <a14:useLocalDpi xmlns:a14="http://schemas.microsoft.com/office/drawing/2010/main" val="0"/>
                        </a:ext>
                      </a:extLst>
                    </a:blip>
                    <a:stretch>
                      <a:fillRect/>
                    </a:stretch>
                  </pic:blipFill>
                  <pic:spPr>
                    <a:xfrm>
                      <a:off x="0" y="0"/>
                      <a:ext cx="4639322" cy="5658640"/>
                    </a:xfrm>
                    <a:prstGeom prst="rect">
                      <a:avLst/>
                    </a:prstGeom>
                  </pic:spPr>
                </pic:pic>
              </a:graphicData>
            </a:graphic>
          </wp:inline>
        </w:drawing>
      </w:r>
    </w:p>
    <w:p w14:paraId="5ED912E2" w14:textId="2912CB4C" w:rsidR="001F70DC" w:rsidRDefault="001F70DC" w:rsidP="001F70DC">
      <w:pPr>
        <w:pStyle w:val="Hinh"/>
      </w:pPr>
      <w:bookmarkStart w:id="36" w:name="_Toc106185390"/>
      <w:r>
        <w:t>Hình 2.6: Giao diện Arduino IDE</w:t>
      </w:r>
      <w:bookmarkEnd w:id="36"/>
    </w:p>
    <w:p w14:paraId="1DB9443D" w14:textId="77777777" w:rsidR="001E3D7F" w:rsidRDefault="001E3D7F" w:rsidP="005F318D">
      <w:pPr>
        <w:ind w:firstLine="0"/>
      </w:pPr>
      <w:r>
        <w:lastRenderedPageBreak/>
        <w:t>Arduino IDE bao gồm các phần khác nhau</w:t>
      </w:r>
    </w:p>
    <w:p w14:paraId="677B87BD" w14:textId="77777777" w:rsidR="001E3D7F" w:rsidRDefault="001E3D7F" w:rsidP="001E3D7F">
      <w:pPr>
        <w:pStyle w:val="ListParagraph"/>
        <w:numPr>
          <w:ilvl w:val="0"/>
          <w:numId w:val="10"/>
        </w:numPr>
        <w:spacing w:after="160"/>
      </w:pPr>
      <w:r>
        <w:t>Window bar</w:t>
      </w:r>
    </w:p>
    <w:p w14:paraId="0913449E" w14:textId="77777777" w:rsidR="001E3D7F" w:rsidRDefault="001E3D7F" w:rsidP="001E3D7F">
      <w:pPr>
        <w:pStyle w:val="ListParagraph"/>
        <w:numPr>
          <w:ilvl w:val="0"/>
          <w:numId w:val="10"/>
        </w:numPr>
        <w:spacing w:after="160"/>
      </w:pPr>
      <w:r>
        <w:t>Menu bar</w:t>
      </w:r>
    </w:p>
    <w:p w14:paraId="433C048A" w14:textId="77777777" w:rsidR="001E3D7F" w:rsidRDefault="001E3D7F" w:rsidP="001E3D7F">
      <w:pPr>
        <w:pStyle w:val="ListParagraph"/>
        <w:numPr>
          <w:ilvl w:val="0"/>
          <w:numId w:val="10"/>
        </w:numPr>
        <w:spacing w:after="160"/>
      </w:pPr>
      <w:r>
        <w:t>Phím tắt</w:t>
      </w:r>
    </w:p>
    <w:p w14:paraId="7087033D" w14:textId="77777777" w:rsidR="001E3D7F" w:rsidRDefault="001E3D7F" w:rsidP="001E3D7F">
      <w:pPr>
        <w:pStyle w:val="ListParagraph"/>
        <w:numPr>
          <w:ilvl w:val="0"/>
          <w:numId w:val="10"/>
        </w:numPr>
        <w:spacing w:after="160"/>
      </w:pPr>
      <w:r>
        <w:t>Text Editor</w:t>
      </w:r>
    </w:p>
    <w:p w14:paraId="06942497" w14:textId="77777777" w:rsidR="001E3D7F" w:rsidRDefault="001E3D7F" w:rsidP="001E3D7F">
      <w:pPr>
        <w:pStyle w:val="ListParagraph"/>
        <w:numPr>
          <w:ilvl w:val="0"/>
          <w:numId w:val="10"/>
        </w:numPr>
        <w:spacing w:after="160"/>
      </w:pPr>
      <w:r>
        <w:t>Output Panel</w:t>
      </w:r>
    </w:p>
    <w:p w14:paraId="7C4C57D8" w14:textId="336AA1D1" w:rsidR="001E3D7F" w:rsidRDefault="005F318D" w:rsidP="005F318D">
      <w:pPr>
        <w:ind w:firstLine="0"/>
        <w:rPr>
          <w:b/>
          <w:bCs/>
        </w:rPr>
      </w:pPr>
      <w:r>
        <w:rPr>
          <w:b/>
          <w:bCs/>
        </w:rPr>
        <w:t>T</w:t>
      </w:r>
      <w:r w:rsidR="001E3D7F">
        <w:rPr>
          <w:b/>
          <w:bCs/>
        </w:rPr>
        <w:t>hư viện</w:t>
      </w:r>
    </w:p>
    <w:p w14:paraId="17D2F301" w14:textId="77777777" w:rsidR="001E3D7F" w:rsidRPr="007E08F8" w:rsidRDefault="001E3D7F" w:rsidP="001E3D7F">
      <w:pPr>
        <w:rPr>
          <w:b/>
          <w:bCs/>
        </w:rPr>
      </w:pPr>
      <w:r>
        <w:t>Các thư viện rất hữu ích để thêm chức năng bổ sung vào module Arduino. Có một danh sách các thư viện bạn có thể thêm bằng cách nhấp vào nút Sketch trong thanh menu và đi tới Include Library.</w:t>
      </w:r>
    </w:p>
    <w:p w14:paraId="12C138D2" w14:textId="77777777" w:rsidR="001E3D7F" w:rsidRDefault="001E3D7F" w:rsidP="001E3D7F">
      <w:r>
        <w:t>Khi bạn nhấp vào Include Library và Thêm thư viện tương ứng, nó sẽ xuất hiện trên đầu sketch với ký hiệu #include. Giả sử, bạn thêm thư viện EEPROM, nó sẽ xuất hiện trên trình soạn thảo văn bản dưới dạng</w:t>
      </w:r>
    </w:p>
    <w:p w14:paraId="19AD8065" w14:textId="77777777" w:rsidR="001E3D7F" w:rsidRDefault="001E3D7F" w:rsidP="001E3D7F">
      <w:r>
        <w:t>#</w:t>
      </w:r>
      <w:proofErr w:type="gramStart"/>
      <w:r>
        <w:t>include .</w:t>
      </w:r>
      <w:proofErr w:type="gramEnd"/>
    </w:p>
    <w:p w14:paraId="30236DB2" w14:textId="77777777" w:rsidR="001E3D7F" w:rsidRDefault="001E3D7F" w:rsidP="001E3D7F">
      <w:r>
        <w:t>Hầu hết các thư viện đều được cài đặt sẵn và đi kèm với phần mềm Arduino. Tuy nhiên, bạn cũng có thể tải xuống từ các nguồn bên ngoài.</w:t>
      </w:r>
    </w:p>
    <w:p w14:paraId="5A3418AF" w14:textId="77777777" w:rsidR="001E3D7F" w:rsidRDefault="001E3D7F" w:rsidP="005F318D">
      <w:pPr>
        <w:ind w:firstLine="0"/>
        <w:rPr>
          <w:b/>
          <w:bCs/>
        </w:rPr>
      </w:pPr>
      <w:r>
        <w:rPr>
          <w:b/>
          <w:bCs/>
        </w:rPr>
        <w:t>Cách chọn bo</w:t>
      </w:r>
    </w:p>
    <w:p w14:paraId="1BA3D54E" w14:textId="77777777" w:rsidR="001E3D7F" w:rsidRDefault="001E3D7F" w:rsidP="001E3D7F">
      <w:r>
        <w:t>Để tải sketch lên, bạn cần chọn bo mạch phù hợp mà bạn đang sử dụng và các cổng cho hệ điều hành đó. Bạn nhấp vào Tool trên Menu, đi tới phần Board và chọn bo bạn muốn làm việc. Tương tự, COM1, COM2, COM4, COM5, COM7 hoặc cao hơn được dành riêng cho bo Serial và bo USB. Bạn có thể tìm thiết bị serial USB trong phần cổng của Windows Device Manager.</w:t>
      </w:r>
    </w:p>
    <w:p w14:paraId="773AE21B" w14:textId="77777777" w:rsidR="001E3D7F" w:rsidRDefault="001E3D7F" w:rsidP="001E3D7F">
      <w:r>
        <w:t>Sau khi lựa chọn chính xác cả Bo mạch và Cổng Serial, hãy nhấp vào nút Verify và sau đó là nút Upload xuất hiện ở góc trên bên trái của phần sáu nút hoặc bạn có thể chuyển đến phần Sketch và nhấn verify / compile rồi tải lên.</w:t>
      </w:r>
    </w:p>
    <w:p w14:paraId="29011EAB" w14:textId="77777777" w:rsidR="001E3D7F" w:rsidRDefault="001E3D7F" w:rsidP="005F318D">
      <w:pPr>
        <w:ind w:firstLine="0"/>
        <w:rPr>
          <w:b/>
          <w:bCs/>
        </w:rPr>
      </w:pPr>
      <w:r>
        <w:rPr>
          <w:b/>
          <w:bCs/>
        </w:rPr>
        <w:t>Bootloader</w:t>
      </w:r>
    </w:p>
    <w:p w14:paraId="2B025F83" w14:textId="77777777" w:rsidR="001E3D7F" w:rsidRDefault="001E3D7F" w:rsidP="001E3D7F">
      <w:r>
        <w:t>Khi bạn đi đến phần Tool, bạn sẽ tìm thấy Bootloader ở cuối. Việc ghi mã trực tiếp vào bộ điều khiển sẽ rất hữu ích, bạn không cần phải mua ổ ghi bên ngoài để ghi mã.</w:t>
      </w:r>
    </w:p>
    <w:p w14:paraId="510DE778" w14:textId="25C8AF05" w:rsidR="001F70DC" w:rsidRDefault="00C14C15" w:rsidP="00C14C15">
      <w:pPr>
        <w:pStyle w:val="Mucnho1"/>
      </w:pPr>
      <w:bookmarkStart w:id="37" w:name="_Toc106185922"/>
      <w:r>
        <w:lastRenderedPageBreak/>
        <w:t>2.2.3. Ngôn ngữ lập trình PHP</w:t>
      </w:r>
      <w:bookmarkEnd w:id="37"/>
    </w:p>
    <w:p w14:paraId="6A1726E2" w14:textId="77777777" w:rsidR="00465657" w:rsidRPr="00E20F8D" w:rsidRDefault="00465657" w:rsidP="00170542">
      <w:pPr>
        <w:ind w:firstLine="0"/>
        <w:rPr>
          <w:b/>
          <w:bCs/>
        </w:rPr>
      </w:pPr>
      <w:r>
        <w:rPr>
          <w:b/>
          <w:bCs/>
        </w:rPr>
        <w:t>Giới thiệu</w:t>
      </w:r>
    </w:p>
    <w:p w14:paraId="153BAC02" w14:textId="77777777" w:rsidR="00465657" w:rsidRDefault="00465657" w:rsidP="00465657">
      <w:pPr>
        <w:ind w:firstLine="720"/>
      </w:pPr>
      <w:r>
        <w:t>PHP (“Hypertext Preprocessor") là một ngôn ngữ lập trình kịch bản hay một loại mã lệnh chủ yếu được dùng để phát triển các ứng dụng viết cho máy chủ, mã nguồn mở, dùng cho mục đích tổng quát. Nó rất thích hợp với web và có thể dễ dàng nhúng vào trang HTML. Do được tối ưu hóa cho các ứng dụng web, tốc độ nhanh, nhỏ gọn, cú pháp giống C và Java, dễ học và thời gian xây dựng sản phẩm tương đối ngắn hơn so với các ngôn ngữ khác nên PHP đã nhanh chóng trở thành một ngôn ngữ lập trình web phổ biến nhất thế giới.</w:t>
      </w:r>
    </w:p>
    <w:p w14:paraId="2D427E87" w14:textId="77777777" w:rsidR="00465657" w:rsidRDefault="00465657" w:rsidP="00465657">
      <w:pPr>
        <w:ind w:firstLine="720"/>
      </w:pPr>
      <w:r>
        <w:t xml:space="preserve">PHP là mã nguồn mở do Rasmus </w:t>
      </w:r>
      <w:proofErr w:type="gramStart"/>
      <w:r>
        <w:t>Lerdorf  vào</w:t>
      </w:r>
      <w:proofErr w:type="gramEnd"/>
      <w:r>
        <w:t xml:space="preserve"> 1995. Hiện nay PHP được quản lý bởi nhóm PHP.</w:t>
      </w:r>
    </w:p>
    <w:p w14:paraId="6AFCC48D" w14:textId="77777777" w:rsidR="00465657" w:rsidRPr="00CB0C6F" w:rsidRDefault="00465657" w:rsidP="00170542">
      <w:pPr>
        <w:ind w:firstLine="0"/>
        <w:rPr>
          <w:b/>
          <w:bCs/>
        </w:rPr>
      </w:pPr>
      <w:r>
        <w:rPr>
          <w:b/>
          <w:bCs/>
        </w:rPr>
        <w:t>Tập tin PHP chứa gì?</w:t>
      </w:r>
    </w:p>
    <w:p w14:paraId="7E0D484F" w14:textId="77777777" w:rsidR="00465657" w:rsidRDefault="00465657" w:rsidP="00465657">
      <w:pPr>
        <w:pStyle w:val="ListParagraph"/>
        <w:numPr>
          <w:ilvl w:val="0"/>
          <w:numId w:val="11"/>
        </w:numPr>
        <w:spacing w:after="160"/>
      </w:pPr>
      <w:r>
        <w:t>PHP có thể chứa text, HTML, CSS, JavaScript, và mã PHP.</w:t>
      </w:r>
    </w:p>
    <w:p w14:paraId="5E9BFEE6" w14:textId="77777777" w:rsidR="00465657" w:rsidRDefault="00465657" w:rsidP="00465657">
      <w:pPr>
        <w:pStyle w:val="ListParagraph"/>
        <w:numPr>
          <w:ilvl w:val="0"/>
          <w:numId w:val="11"/>
        </w:numPr>
        <w:spacing w:after="160"/>
      </w:pPr>
      <w:r>
        <w:t xml:space="preserve">Mã PHP được thực thi phía Server, sau đó trả kết quả về cho trình </w:t>
      </w:r>
      <w:proofErr w:type="gramStart"/>
      <w:r>
        <w:t>duyệt(</w:t>
      </w:r>
      <w:proofErr w:type="gramEnd"/>
      <w:r>
        <w:t>Browser) dạng HTML.</w:t>
      </w:r>
    </w:p>
    <w:p w14:paraId="218EB5AB" w14:textId="77777777" w:rsidR="00465657" w:rsidRDefault="00465657" w:rsidP="00465657">
      <w:pPr>
        <w:pStyle w:val="ListParagraph"/>
        <w:numPr>
          <w:ilvl w:val="0"/>
          <w:numId w:val="11"/>
        </w:numPr>
        <w:spacing w:after="160"/>
      </w:pPr>
      <w:r>
        <w:t>Phần mở rộng tập tin PHP dạng .php.</w:t>
      </w:r>
    </w:p>
    <w:p w14:paraId="7ADC1B1D" w14:textId="77777777" w:rsidR="00465657" w:rsidRDefault="00465657" w:rsidP="00170542">
      <w:pPr>
        <w:ind w:firstLine="0"/>
        <w:rPr>
          <w:b/>
          <w:bCs/>
        </w:rPr>
      </w:pPr>
      <w:r>
        <w:rPr>
          <w:b/>
          <w:bCs/>
        </w:rPr>
        <w:t>PHP làm được gì?</w:t>
      </w:r>
    </w:p>
    <w:p w14:paraId="69091800" w14:textId="77777777" w:rsidR="00465657" w:rsidRDefault="00465657" w:rsidP="00465657">
      <w:pPr>
        <w:pStyle w:val="ListParagraph"/>
        <w:numPr>
          <w:ilvl w:val="0"/>
          <w:numId w:val="12"/>
        </w:numPr>
        <w:spacing w:after="160"/>
      </w:pPr>
      <w:r>
        <w:t xml:space="preserve">PHP được viết tắt ‘PHP: Hypertext Preprocessor’. </w:t>
      </w:r>
      <w:proofErr w:type="gramStart"/>
      <w:r>
        <w:t>Hypertext  có</w:t>
      </w:r>
      <w:proofErr w:type="gramEnd"/>
      <w:r>
        <w:t xml:space="preserve"> nghĩa là văn bản chứa các thẻ html, Pre Processor nghĩa là Hypertext được xử lý xong rồi trả kết quả về cho browser  dạng html. Client không thể xem được mã nguồn viết bằng PHP. Bởi vì, mã nguồn PHP đã tiền xử lý và thông dịch sang dạng HTML.</w:t>
      </w:r>
    </w:p>
    <w:p w14:paraId="1CEAAA91" w14:textId="77777777" w:rsidR="00465657" w:rsidRDefault="00465657" w:rsidP="00465657">
      <w:pPr>
        <w:pStyle w:val="ListParagraph"/>
        <w:numPr>
          <w:ilvl w:val="0"/>
          <w:numId w:val="12"/>
        </w:numPr>
        <w:spacing w:after="160"/>
      </w:pPr>
      <w:r>
        <w:t>PHP là ngôn ngữ kịch bản phía Server. Có nghĩa là tất cả code PHP được xử lý phía Server.</w:t>
      </w:r>
    </w:p>
    <w:p w14:paraId="719E4C19" w14:textId="77777777" w:rsidR="00465657" w:rsidRDefault="00465657" w:rsidP="00465657">
      <w:pPr>
        <w:pStyle w:val="ListParagraph"/>
        <w:numPr>
          <w:ilvl w:val="0"/>
          <w:numId w:val="12"/>
        </w:numPr>
        <w:spacing w:after="160"/>
      </w:pPr>
      <w:r>
        <w:t>PHP hổ trợ nhiều cơ sở dữ liệu (Thường PHP sử dụng cơ sở dữ liệu MySQL).</w:t>
      </w:r>
    </w:p>
    <w:p w14:paraId="60DA4999" w14:textId="77777777" w:rsidR="00465657" w:rsidRDefault="00465657" w:rsidP="00465657">
      <w:pPr>
        <w:pStyle w:val="ListParagraph"/>
        <w:numPr>
          <w:ilvl w:val="0"/>
          <w:numId w:val="12"/>
        </w:numPr>
        <w:spacing w:after="160"/>
      </w:pPr>
      <w:r>
        <w:t>PHP là ngôn ngữ mã nguồn mở.</w:t>
      </w:r>
    </w:p>
    <w:p w14:paraId="31466FCA" w14:textId="77777777" w:rsidR="00465657" w:rsidRDefault="00465657" w:rsidP="00465657">
      <w:pPr>
        <w:pStyle w:val="ListParagraph"/>
        <w:numPr>
          <w:ilvl w:val="0"/>
          <w:numId w:val="12"/>
        </w:numPr>
        <w:spacing w:after="160"/>
      </w:pPr>
      <w:r>
        <w:t>PHP download miễn phí.</w:t>
      </w:r>
    </w:p>
    <w:p w14:paraId="763B5FDD" w14:textId="77777777" w:rsidR="00465657" w:rsidRDefault="00465657" w:rsidP="00170542">
      <w:pPr>
        <w:ind w:firstLine="0"/>
        <w:rPr>
          <w:b/>
          <w:bCs/>
        </w:rPr>
      </w:pPr>
      <w:r>
        <w:rPr>
          <w:b/>
          <w:bCs/>
        </w:rPr>
        <w:t>Ứng dụng</w:t>
      </w:r>
    </w:p>
    <w:p w14:paraId="5ED98610" w14:textId="77777777" w:rsidR="00465657" w:rsidRDefault="00465657" w:rsidP="00465657">
      <w:pPr>
        <w:pStyle w:val="ListParagraph"/>
        <w:numPr>
          <w:ilvl w:val="0"/>
          <w:numId w:val="13"/>
        </w:numPr>
        <w:spacing w:after="160"/>
      </w:pPr>
      <w:r>
        <w:t>Viết các ứng dụng web.</w:t>
      </w:r>
    </w:p>
    <w:p w14:paraId="59F8F97D" w14:textId="77777777" w:rsidR="00465657" w:rsidRDefault="00465657" w:rsidP="00465657">
      <w:pPr>
        <w:pStyle w:val="ListParagraph"/>
        <w:numPr>
          <w:ilvl w:val="0"/>
          <w:numId w:val="13"/>
        </w:numPr>
        <w:spacing w:after="160"/>
      </w:pPr>
      <w:r w:rsidRPr="00C63C3A">
        <w:t>Facebook, Yahoo, Wikipedia, Twitter, WordPress …</w:t>
      </w:r>
    </w:p>
    <w:p w14:paraId="3F881CE8" w14:textId="77777777" w:rsidR="00465657" w:rsidRDefault="00465657" w:rsidP="00170542">
      <w:pPr>
        <w:ind w:firstLine="0"/>
        <w:rPr>
          <w:b/>
          <w:bCs/>
        </w:rPr>
      </w:pPr>
      <w:r>
        <w:rPr>
          <w:b/>
          <w:bCs/>
        </w:rPr>
        <w:lastRenderedPageBreak/>
        <w:t>Những tiện ích của PHP so với các ngôn ngữ khác?</w:t>
      </w:r>
    </w:p>
    <w:p w14:paraId="63C9CAB8" w14:textId="77777777" w:rsidR="00465657" w:rsidRDefault="00465657" w:rsidP="00465657">
      <w:pPr>
        <w:ind w:firstLine="360"/>
      </w:pPr>
      <w:r>
        <w:t xml:space="preserve">Ngày nay, ngoài PHP còn có rất nhiều ngôn ngữ kịch bản phía server:  aspx, </w:t>
      </w:r>
      <w:proofErr w:type="gramStart"/>
      <w:r>
        <w:t>jsp,...</w:t>
      </w:r>
      <w:proofErr w:type="gramEnd"/>
      <w:r>
        <w:t>Các ngôn ngữ này có những điểm mạnh riêng của chúng . Nếu so sánh chúng với PHP thì chúng ta so sánh chúng với các tiện ích sau:</w:t>
      </w:r>
    </w:p>
    <w:p w14:paraId="4F72D7E6" w14:textId="77777777" w:rsidR="00465657" w:rsidRDefault="00465657" w:rsidP="00465657">
      <w:pPr>
        <w:pStyle w:val="ListParagraph"/>
        <w:numPr>
          <w:ilvl w:val="0"/>
          <w:numId w:val="14"/>
        </w:numPr>
        <w:spacing w:after="160"/>
      </w:pPr>
      <w:r>
        <w:t>PHP là ngôn ngữ lập trình phía server, chúng ta dễ dàng nhúng mã HTML để tạo một trang web động.</w:t>
      </w:r>
    </w:p>
    <w:p w14:paraId="03D17158" w14:textId="77777777" w:rsidR="00465657" w:rsidRDefault="00465657" w:rsidP="00465657">
      <w:pPr>
        <w:pStyle w:val="ListParagraph"/>
        <w:numPr>
          <w:ilvl w:val="0"/>
          <w:numId w:val="14"/>
        </w:numPr>
        <w:spacing w:after="160"/>
      </w:pPr>
      <w:r>
        <w:t>Cú pháp lập trình ngôn ngữ PHP rất giống ngôn ngữ C. Do đó bạn không cảm thấy khó khăn và mất nhiều thời gian để tìm hiểu.</w:t>
      </w:r>
    </w:p>
    <w:p w14:paraId="14F5E7D5" w14:textId="77777777" w:rsidR="00465657" w:rsidRDefault="00465657" w:rsidP="00465657">
      <w:pPr>
        <w:pStyle w:val="ListParagraph"/>
        <w:numPr>
          <w:ilvl w:val="0"/>
          <w:numId w:val="14"/>
        </w:numPr>
        <w:spacing w:after="160"/>
      </w:pPr>
      <w:r>
        <w:t>PHP4 sử dụng POP (Procedure Oriented Programming) cho đến PHP 7 sử dụng OOP (Object Oriented Programming). Do đó lập trình viên có thể sử dụng cả hai.</w:t>
      </w:r>
    </w:p>
    <w:p w14:paraId="38CB85F6" w14:textId="77777777" w:rsidR="00465657" w:rsidRDefault="00465657" w:rsidP="00465657">
      <w:pPr>
        <w:pStyle w:val="ListParagraph"/>
        <w:numPr>
          <w:ilvl w:val="0"/>
          <w:numId w:val="14"/>
        </w:numPr>
        <w:spacing w:after="160"/>
      </w:pPr>
      <w:r>
        <w:t xml:space="preserve">PHP hiện có các framework theo mô </w:t>
      </w:r>
      <w:proofErr w:type="gramStart"/>
      <w:r>
        <w:t>hình  MVC</w:t>
      </w:r>
      <w:proofErr w:type="gramEnd"/>
      <w:r>
        <w:t xml:space="preserve"> (Model View Controller). Dùng để tạo các website lớn và dễ dàng bảo trì. Các framework hiện có như: Lavarel, Zend, Codeigniter…</w:t>
      </w:r>
    </w:p>
    <w:p w14:paraId="72DEEEF4" w14:textId="77777777" w:rsidR="00465657" w:rsidRDefault="00465657" w:rsidP="00465657">
      <w:pPr>
        <w:pStyle w:val="ListParagraph"/>
        <w:numPr>
          <w:ilvl w:val="0"/>
          <w:numId w:val="14"/>
        </w:numPr>
        <w:spacing w:after="160"/>
      </w:pPr>
      <w:r>
        <w:t>Trong tập tin “php.ini” lập trình viên có thể cấu hình ngăn chặn các link không an toàn.</w:t>
      </w:r>
    </w:p>
    <w:p w14:paraId="6D81F682" w14:textId="77777777" w:rsidR="00465657" w:rsidRDefault="00465657" w:rsidP="00465657">
      <w:pPr>
        <w:pStyle w:val="ListParagraph"/>
        <w:numPr>
          <w:ilvl w:val="0"/>
          <w:numId w:val="14"/>
        </w:numPr>
        <w:spacing w:after="160"/>
      </w:pPr>
      <w:r>
        <w:t>Từ phiên bản 5.0 PHP lập trình theo mô hình hướng đối tượng.</w:t>
      </w:r>
    </w:p>
    <w:p w14:paraId="2DDABA69" w14:textId="77777777" w:rsidR="00465657" w:rsidRDefault="00465657" w:rsidP="00465657">
      <w:pPr>
        <w:pStyle w:val="ListParagraph"/>
        <w:numPr>
          <w:ilvl w:val="0"/>
          <w:numId w:val="14"/>
        </w:numPr>
        <w:spacing w:after="160"/>
      </w:pPr>
      <w:r>
        <w:t xml:space="preserve">PHP chạy độc lập trên nhiều hệ điều </w:t>
      </w:r>
      <w:proofErr w:type="gramStart"/>
      <w:r>
        <w:t>hành :</w:t>
      </w:r>
      <w:proofErr w:type="gramEnd"/>
      <w:r>
        <w:t xml:space="preserve"> Windows, Linux and Mac.</w:t>
      </w:r>
    </w:p>
    <w:p w14:paraId="3B2E1840" w14:textId="77777777" w:rsidR="00465657" w:rsidRDefault="00465657" w:rsidP="00465657">
      <w:pPr>
        <w:pStyle w:val="ListParagraph"/>
        <w:numPr>
          <w:ilvl w:val="0"/>
          <w:numId w:val="14"/>
        </w:numPr>
        <w:spacing w:after="160"/>
      </w:pPr>
      <w:r>
        <w:t>PHP kết nối với AJAX rất mạnh.</w:t>
      </w:r>
    </w:p>
    <w:p w14:paraId="1EEF1AAD" w14:textId="4C2A6C6F" w:rsidR="00C14C15" w:rsidRDefault="008F308F" w:rsidP="008F308F">
      <w:pPr>
        <w:pStyle w:val="Mucnho1"/>
      </w:pPr>
      <w:bookmarkStart w:id="38" w:name="_Toc106185923"/>
      <w:r>
        <w:t>2.2.4. Trình soạn thảo Sublime Text</w:t>
      </w:r>
      <w:bookmarkEnd w:id="38"/>
    </w:p>
    <w:p w14:paraId="35BF9443" w14:textId="77777777" w:rsidR="00F11E22" w:rsidRDefault="00F11E22" w:rsidP="00F11E22">
      <w:pPr>
        <w:ind w:firstLine="0"/>
        <w:rPr>
          <w:b/>
          <w:bCs/>
        </w:rPr>
      </w:pPr>
      <w:r>
        <w:rPr>
          <w:b/>
          <w:bCs/>
        </w:rPr>
        <w:t>Giới thiệu</w:t>
      </w:r>
    </w:p>
    <w:p w14:paraId="11A7A4E3" w14:textId="77777777" w:rsidR="00F11E22" w:rsidRDefault="00F11E22" w:rsidP="00F11E22">
      <w:pPr>
        <w:ind w:firstLine="720"/>
      </w:pPr>
      <w:r>
        <w:t>Sublime Text là một phần mềm lập trình với đầy đủ tính năng để chỉnh sửa các tệp cục bộ hoặc đoạn code. Nó bao gồm các tính năng khác nhau để chỉnh sửa code giúp các nhà lập trình theo dõi các thay đổi này. Các tính năng khác nhau được Sublime Text hỗ trợ như sau:</w:t>
      </w:r>
    </w:p>
    <w:p w14:paraId="676D4412" w14:textId="77777777" w:rsidR="00F11E22" w:rsidRDefault="00F11E22" w:rsidP="00F11E22">
      <w:pPr>
        <w:pStyle w:val="ListParagraph"/>
        <w:numPr>
          <w:ilvl w:val="0"/>
          <w:numId w:val="15"/>
        </w:numPr>
        <w:spacing w:after="160"/>
      </w:pPr>
      <w:r>
        <w:t>Syntax Highlight (Tô sáng cú pháp)</w:t>
      </w:r>
    </w:p>
    <w:p w14:paraId="65D95BCD" w14:textId="77777777" w:rsidR="00F11E22" w:rsidRDefault="00F11E22" w:rsidP="00F11E22">
      <w:pPr>
        <w:pStyle w:val="ListParagraph"/>
        <w:numPr>
          <w:ilvl w:val="0"/>
          <w:numId w:val="15"/>
        </w:numPr>
        <w:spacing w:after="160"/>
      </w:pPr>
      <w:r>
        <w:t>Auto Indentation (Tự động thụt lề)</w:t>
      </w:r>
    </w:p>
    <w:p w14:paraId="5EA3AB93" w14:textId="77777777" w:rsidR="00F11E22" w:rsidRDefault="00F11E22" w:rsidP="00F11E22">
      <w:pPr>
        <w:pStyle w:val="ListParagraph"/>
        <w:numPr>
          <w:ilvl w:val="0"/>
          <w:numId w:val="15"/>
        </w:numPr>
        <w:spacing w:after="160"/>
      </w:pPr>
      <w:r>
        <w:t>File Type Recognition (Nhận dạng loại tệp)</w:t>
      </w:r>
    </w:p>
    <w:p w14:paraId="47FA1A04" w14:textId="77777777" w:rsidR="00F11E22" w:rsidRDefault="00F11E22" w:rsidP="00F11E22">
      <w:pPr>
        <w:pStyle w:val="ListParagraph"/>
        <w:numPr>
          <w:ilvl w:val="0"/>
          <w:numId w:val="15"/>
        </w:numPr>
        <w:spacing w:after="160"/>
      </w:pPr>
      <w:r>
        <w:t>Sidebar with files of mentioned directory (Thanh bên với các tập tin của thư mục được đề cập)</w:t>
      </w:r>
    </w:p>
    <w:p w14:paraId="60C4EFB5" w14:textId="77777777" w:rsidR="00F11E22" w:rsidRDefault="00F11E22" w:rsidP="00F11E22">
      <w:pPr>
        <w:pStyle w:val="ListParagraph"/>
        <w:numPr>
          <w:ilvl w:val="0"/>
          <w:numId w:val="15"/>
        </w:numPr>
        <w:spacing w:after="160"/>
      </w:pPr>
      <w:r>
        <w:lastRenderedPageBreak/>
        <w:t>Macros</w:t>
      </w:r>
    </w:p>
    <w:p w14:paraId="7E2CCDF0" w14:textId="77777777" w:rsidR="00F11E22" w:rsidRPr="00B572F0" w:rsidRDefault="00F11E22" w:rsidP="00F11E22">
      <w:pPr>
        <w:pStyle w:val="ListParagraph"/>
        <w:numPr>
          <w:ilvl w:val="0"/>
          <w:numId w:val="15"/>
        </w:numPr>
        <w:spacing w:after="160"/>
      </w:pPr>
      <w:r>
        <w:t>Plug-in and Packages</w:t>
      </w:r>
    </w:p>
    <w:p w14:paraId="128ECCD9" w14:textId="39989D4E" w:rsidR="008F308F" w:rsidRDefault="00662910" w:rsidP="00662910">
      <w:pPr>
        <w:pStyle w:val="NoSpacing"/>
        <w:spacing w:line="360" w:lineRule="auto"/>
        <w:ind w:firstLine="0"/>
      </w:pPr>
      <w:r>
        <w:rPr>
          <w:noProof/>
        </w:rPr>
        <w:drawing>
          <wp:inline distT="0" distB="0" distL="0" distR="0" wp14:anchorId="16121E70" wp14:editId="0480F767">
            <wp:extent cx="5580380" cy="2994003"/>
            <wp:effectExtent l="0" t="0" r="1270" b="0"/>
            <wp:docPr id="10" name="Picture 10"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A screenshot of a computer&#10;&#10;Description automatically generated with medium confidence"/>
                    <pic:cNvPicPr/>
                  </pic:nvPicPr>
                  <pic:blipFill>
                    <a:blip r:embed="rId17" cstate="print">
                      <a:extLst>
                        <a:ext uri="{28A0092B-C50C-407E-A947-70E740481C1C}">
                          <a14:useLocalDpi xmlns:a14="http://schemas.microsoft.com/office/drawing/2010/main" val="0"/>
                        </a:ext>
                      </a:extLst>
                    </a:blip>
                    <a:stretch>
                      <a:fillRect/>
                    </a:stretch>
                  </pic:blipFill>
                  <pic:spPr>
                    <a:xfrm>
                      <a:off x="0" y="0"/>
                      <a:ext cx="5580380" cy="2994003"/>
                    </a:xfrm>
                    <a:prstGeom prst="rect">
                      <a:avLst/>
                    </a:prstGeom>
                  </pic:spPr>
                </pic:pic>
              </a:graphicData>
            </a:graphic>
          </wp:inline>
        </w:drawing>
      </w:r>
    </w:p>
    <w:p w14:paraId="2ED78743" w14:textId="2A0ADB0F" w:rsidR="00662910" w:rsidRDefault="00662910" w:rsidP="00662910">
      <w:pPr>
        <w:pStyle w:val="Hinh"/>
      </w:pPr>
      <w:bookmarkStart w:id="39" w:name="_Toc106185391"/>
      <w:r>
        <w:t>Hình 2.7: Trình soạn thảo Sublime Text</w:t>
      </w:r>
      <w:bookmarkEnd w:id="39"/>
    </w:p>
    <w:p w14:paraId="49F339ED" w14:textId="77777777" w:rsidR="00B53B9F" w:rsidRPr="009F630B" w:rsidRDefault="00B53B9F" w:rsidP="00B53B9F">
      <w:pPr>
        <w:ind w:firstLine="0"/>
        <w:rPr>
          <w:b/>
          <w:bCs/>
        </w:rPr>
      </w:pPr>
      <w:r>
        <w:rPr>
          <w:b/>
          <w:bCs/>
        </w:rPr>
        <w:t>Các tính năng nổi bật Sublime Text</w:t>
      </w:r>
    </w:p>
    <w:p w14:paraId="13020348" w14:textId="77777777" w:rsidR="00B53B9F" w:rsidRDefault="00B53B9F" w:rsidP="00B53B9F">
      <w:pPr>
        <w:pStyle w:val="ListParagraph"/>
        <w:numPr>
          <w:ilvl w:val="0"/>
          <w:numId w:val="16"/>
        </w:numPr>
        <w:spacing w:after="160"/>
      </w:pPr>
      <w:r>
        <w:t>Hỗ trợ nhiều lựa chọn.</w:t>
      </w:r>
    </w:p>
    <w:p w14:paraId="4F448DE3" w14:textId="77777777" w:rsidR="00B53B9F" w:rsidRDefault="00B53B9F" w:rsidP="00B53B9F">
      <w:pPr>
        <w:pStyle w:val="ListParagraph"/>
        <w:numPr>
          <w:ilvl w:val="0"/>
          <w:numId w:val="16"/>
        </w:numPr>
        <w:spacing w:after="160"/>
      </w:pPr>
      <w:r>
        <w:t>Hỗ trợ trức năng GoTo để chuyển tới một hàm được định nghĩa ở đâu đó.</w:t>
      </w:r>
    </w:p>
    <w:p w14:paraId="1404282A" w14:textId="77777777" w:rsidR="00B53B9F" w:rsidRDefault="00B53B9F" w:rsidP="00B53B9F">
      <w:pPr>
        <w:pStyle w:val="ListParagraph"/>
        <w:numPr>
          <w:ilvl w:val="0"/>
          <w:numId w:val="16"/>
        </w:numPr>
        <w:spacing w:after="160"/>
      </w:pPr>
      <w:r>
        <w:t>Câu lệnh chuyển màu dễ ràng điều hướng.</w:t>
      </w:r>
    </w:p>
    <w:p w14:paraId="7E859FE8" w14:textId="77777777" w:rsidR="00B53B9F" w:rsidRDefault="00B53B9F" w:rsidP="00B53B9F">
      <w:pPr>
        <w:pStyle w:val="ListParagraph"/>
        <w:numPr>
          <w:ilvl w:val="0"/>
          <w:numId w:val="16"/>
        </w:numPr>
        <w:spacing w:after="160"/>
      </w:pPr>
      <w:r>
        <w:t>Cung cấp chế độ hiển thị trực quan để tăng tính tập trung tối đa.</w:t>
      </w:r>
    </w:p>
    <w:p w14:paraId="67548083" w14:textId="77777777" w:rsidR="00B53B9F" w:rsidRDefault="00B53B9F" w:rsidP="00B53B9F">
      <w:pPr>
        <w:pStyle w:val="ListParagraph"/>
        <w:numPr>
          <w:ilvl w:val="0"/>
          <w:numId w:val="16"/>
        </w:numPr>
        <w:spacing w:after="160"/>
      </w:pPr>
      <w:r>
        <w:t>Chia nhiều cửa sổ soạn thảo.</w:t>
      </w:r>
    </w:p>
    <w:p w14:paraId="2FD31DE6" w14:textId="77777777" w:rsidR="00B53B9F" w:rsidRDefault="00B53B9F" w:rsidP="00B53B9F">
      <w:pPr>
        <w:pStyle w:val="ListParagraph"/>
        <w:numPr>
          <w:ilvl w:val="0"/>
          <w:numId w:val="16"/>
        </w:numPr>
        <w:spacing w:after="160"/>
      </w:pPr>
      <w:r>
        <w:t>Chuyển dự án tức thì và nhiều chức năng khác.</w:t>
      </w:r>
    </w:p>
    <w:p w14:paraId="512EC124" w14:textId="77777777" w:rsidR="00B53B9F" w:rsidRDefault="00B53B9F" w:rsidP="00B53B9F">
      <w:pPr>
        <w:ind w:firstLine="0"/>
        <w:rPr>
          <w:b/>
          <w:bCs/>
        </w:rPr>
      </w:pPr>
      <w:r>
        <w:rPr>
          <w:b/>
          <w:bCs/>
        </w:rPr>
        <w:t>Thông tin khác</w:t>
      </w:r>
    </w:p>
    <w:p w14:paraId="09B471F3" w14:textId="77777777" w:rsidR="00B53B9F" w:rsidRDefault="00B53B9F" w:rsidP="00B53B9F">
      <w:pPr>
        <w:pStyle w:val="ListParagraph"/>
        <w:numPr>
          <w:ilvl w:val="0"/>
          <w:numId w:val="17"/>
        </w:numPr>
        <w:spacing w:after="160"/>
      </w:pPr>
      <w:r>
        <w:t>Hệ điều hành hỗ trợ: Windows, Linux, Mac.</w:t>
      </w:r>
    </w:p>
    <w:p w14:paraId="6A843205" w14:textId="1184A967" w:rsidR="00B53B9F" w:rsidRDefault="00B53B9F" w:rsidP="00B53B9F">
      <w:pPr>
        <w:pStyle w:val="ListParagraph"/>
        <w:numPr>
          <w:ilvl w:val="0"/>
          <w:numId w:val="17"/>
        </w:numPr>
        <w:spacing w:after="160"/>
      </w:pPr>
      <w:r>
        <w:t>Chi phí: miễn phí.</w:t>
      </w:r>
    </w:p>
    <w:p w14:paraId="29637FCE" w14:textId="4D53CD83" w:rsidR="00A4755C" w:rsidRDefault="00A4755C" w:rsidP="00A4755C">
      <w:pPr>
        <w:pStyle w:val="Mucnho1"/>
      </w:pPr>
      <w:bookmarkStart w:id="40" w:name="_Toc106185924"/>
      <w:r>
        <w:t>2.2.5. Phần mềm XAMPP</w:t>
      </w:r>
      <w:bookmarkEnd w:id="40"/>
    </w:p>
    <w:p w14:paraId="1A17F4FA" w14:textId="77777777" w:rsidR="008A66A3" w:rsidRDefault="008A66A3" w:rsidP="00B969FF">
      <w:pPr>
        <w:ind w:firstLine="0"/>
        <w:rPr>
          <w:b/>
          <w:bCs/>
        </w:rPr>
      </w:pPr>
      <w:r>
        <w:rPr>
          <w:b/>
          <w:bCs/>
        </w:rPr>
        <w:t>Giới thiệu</w:t>
      </w:r>
    </w:p>
    <w:p w14:paraId="241DDB30" w14:textId="77777777" w:rsidR="008A66A3" w:rsidRDefault="008A66A3" w:rsidP="008A66A3">
      <w:r w:rsidRPr="00E070E3">
        <w:rPr>
          <w:b/>
          <w:bCs/>
        </w:rPr>
        <w:t>XAMPP</w:t>
      </w:r>
      <w:r>
        <w:t xml:space="preserve"> hoạt động dựa trên sự tích hợp của 5 phần mềm chính là Cross-Platform (X), Apache (A), MariaDB (M), PHP (P) và Perl (P), nên tên gọi XAMPP cũng là viết tắt từ chữ cái đầu của 5 phần mềm này:</w:t>
      </w:r>
    </w:p>
    <w:p w14:paraId="286E750A" w14:textId="77777777" w:rsidR="008A66A3" w:rsidRDefault="008A66A3" w:rsidP="008A66A3">
      <w:pPr>
        <w:pStyle w:val="ListParagraph"/>
        <w:numPr>
          <w:ilvl w:val="0"/>
          <w:numId w:val="18"/>
        </w:numPr>
        <w:spacing w:after="160"/>
      </w:pPr>
      <w:r>
        <w:lastRenderedPageBreak/>
        <w:t>Chữ X đầu tiên là viết tắt của hệ điều hành mà nó hoạt động với: Linux, Windows và Mac OS X.</w:t>
      </w:r>
    </w:p>
    <w:p w14:paraId="308CC7BE" w14:textId="77777777" w:rsidR="008A66A3" w:rsidRDefault="008A66A3" w:rsidP="008A66A3">
      <w:pPr>
        <w:pStyle w:val="ListParagraph"/>
        <w:numPr>
          <w:ilvl w:val="0"/>
          <w:numId w:val="18"/>
        </w:numPr>
        <w:spacing w:after="160"/>
      </w:pPr>
      <w:r w:rsidRPr="00E070E3">
        <w:rPr>
          <w:b/>
          <w:bCs/>
        </w:rPr>
        <w:t>Apache</w:t>
      </w:r>
      <w:r>
        <w:t>: Web Server mã nguồn mở Apache là máy chủ được sử dụng rộng rãi nhất trên toàn thế giới để phân phối nội dung Web. Ứng dụng được cung cấp dưới dạng phần mềm miễn phí bởi Apache Software Foundation.</w:t>
      </w:r>
    </w:p>
    <w:p w14:paraId="23D785F6" w14:textId="77777777" w:rsidR="008A66A3" w:rsidRDefault="008A66A3" w:rsidP="008A66A3">
      <w:pPr>
        <w:pStyle w:val="ListParagraph"/>
        <w:numPr>
          <w:ilvl w:val="0"/>
          <w:numId w:val="18"/>
        </w:numPr>
        <w:spacing w:after="160"/>
      </w:pPr>
      <w:r w:rsidRPr="00E070E3">
        <w:rPr>
          <w:b/>
          <w:bCs/>
        </w:rPr>
        <w:t>MySQL / MariaDB</w:t>
      </w:r>
      <w:r>
        <w:t>: Trong MySQL, XAMPP chứa một trong những hệ quản trị cơ sở dữ liệu quan hệ phổ biến nhất trên thế giới. Kết hợp với Web Server Apache và ngôn ngữ lập trình PHP, MySQL cung cấp khả năng lưu trữ dữ liệu cho các dịch vụ Web. Các phiên bản XAMPP hiện tại đã thay thế MySQL bằng MariaDB (một nhánh của dự án MySQL do cộng đồng phát triển, được thực hiện bởi các nhà phát triển ban đầu).</w:t>
      </w:r>
    </w:p>
    <w:p w14:paraId="1E3B0237" w14:textId="77777777" w:rsidR="008A66A3" w:rsidRDefault="008A66A3" w:rsidP="008A66A3">
      <w:pPr>
        <w:pStyle w:val="ListParagraph"/>
        <w:numPr>
          <w:ilvl w:val="0"/>
          <w:numId w:val="18"/>
        </w:numPr>
        <w:spacing w:after="160"/>
      </w:pPr>
      <w:r w:rsidRPr="00E070E3">
        <w:rPr>
          <w:b/>
          <w:bCs/>
        </w:rPr>
        <w:t>PHP</w:t>
      </w:r>
      <w:r>
        <w:t>: Ngôn ngữ lập trình phía máy chủ PHP cho phép người dùng tạo các trang Web hoặc ứng dụng động. PHP có thể được cài đặt trên tất cả các nền tảng và hỗ trợ một số hệ thống cơ sở dữ liệu đa dạng.</w:t>
      </w:r>
    </w:p>
    <w:p w14:paraId="58D0B545" w14:textId="2BB326FF" w:rsidR="008A66A3" w:rsidRDefault="008A66A3" w:rsidP="008A66A3">
      <w:pPr>
        <w:pStyle w:val="ListParagraph"/>
        <w:numPr>
          <w:ilvl w:val="0"/>
          <w:numId w:val="18"/>
        </w:numPr>
        <w:spacing w:after="160"/>
      </w:pPr>
      <w:r w:rsidRPr="00E070E3">
        <w:rPr>
          <w:b/>
          <w:bCs/>
        </w:rPr>
        <w:t>Perl</w:t>
      </w:r>
      <w:r>
        <w:t>: ngôn ngữ kịch bản Perl được sử dụng trong quản trị hệ thống, phát triển Web và lập trình mạng. Giống như PHP, Perl cũng cho phép người dùng lập trình các ứng dụng Web động.</w:t>
      </w:r>
    </w:p>
    <w:p w14:paraId="12EBBE1C" w14:textId="448710C8" w:rsidR="00B969FF" w:rsidRDefault="00132B8F" w:rsidP="00132B8F">
      <w:pPr>
        <w:spacing w:after="160"/>
        <w:ind w:firstLine="0"/>
        <w:jc w:val="center"/>
      </w:pPr>
      <w:r>
        <w:rPr>
          <w:noProof/>
        </w:rPr>
        <w:drawing>
          <wp:inline distT="0" distB="0" distL="0" distR="0" wp14:anchorId="0981EAA1" wp14:editId="33732078">
            <wp:extent cx="4890977" cy="3162883"/>
            <wp:effectExtent l="0" t="0" r="5080" b="0"/>
            <wp:docPr id="11" name="Picture 11"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Graphical user interface, application&#10;&#10;Description automatically generated"/>
                    <pic:cNvPicPr/>
                  </pic:nvPicPr>
                  <pic:blipFill>
                    <a:blip r:embed="rId18">
                      <a:extLst>
                        <a:ext uri="{28A0092B-C50C-407E-A947-70E740481C1C}">
                          <a14:useLocalDpi xmlns:a14="http://schemas.microsoft.com/office/drawing/2010/main" val="0"/>
                        </a:ext>
                      </a:extLst>
                    </a:blip>
                    <a:stretch>
                      <a:fillRect/>
                    </a:stretch>
                  </pic:blipFill>
                  <pic:spPr>
                    <a:xfrm>
                      <a:off x="0" y="0"/>
                      <a:ext cx="4923007" cy="3183596"/>
                    </a:xfrm>
                    <a:prstGeom prst="rect">
                      <a:avLst/>
                    </a:prstGeom>
                  </pic:spPr>
                </pic:pic>
              </a:graphicData>
            </a:graphic>
          </wp:inline>
        </w:drawing>
      </w:r>
    </w:p>
    <w:p w14:paraId="0C9BACEA" w14:textId="62B16FE3" w:rsidR="00132B8F" w:rsidRDefault="00132B8F" w:rsidP="00132B8F">
      <w:pPr>
        <w:pStyle w:val="Hinh"/>
      </w:pPr>
      <w:bookmarkStart w:id="41" w:name="_Toc106185392"/>
      <w:r>
        <w:t>Hình 2.8: Giao diện của XAMPP</w:t>
      </w:r>
      <w:bookmarkEnd w:id="41"/>
    </w:p>
    <w:p w14:paraId="29FBE9FA" w14:textId="77777777" w:rsidR="00943368" w:rsidRDefault="00943368" w:rsidP="00D30015">
      <w:pPr>
        <w:ind w:firstLine="0"/>
        <w:rPr>
          <w:b/>
          <w:bCs/>
        </w:rPr>
      </w:pPr>
      <w:r>
        <w:rPr>
          <w:b/>
          <w:bCs/>
        </w:rPr>
        <w:lastRenderedPageBreak/>
        <w:t>Thông tin cơ bản về XAMMP</w:t>
      </w:r>
    </w:p>
    <w:p w14:paraId="404BEB18" w14:textId="77777777" w:rsidR="00943368" w:rsidRDefault="00943368" w:rsidP="00943368">
      <w:pPr>
        <w:pStyle w:val="ListParagraph"/>
        <w:numPr>
          <w:ilvl w:val="0"/>
          <w:numId w:val="19"/>
        </w:numPr>
        <w:spacing w:after="160"/>
      </w:pPr>
      <w:r>
        <w:t>Nhà phân phối: XAMPP là phần mềm web server thuộc bản quyền của GNU General Public Licence. XAMPP do Apache Friends phân phối và phát triển.</w:t>
      </w:r>
    </w:p>
    <w:p w14:paraId="3B86D84D" w14:textId="77777777" w:rsidR="00943368" w:rsidRDefault="00943368" w:rsidP="00943368">
      <w:pPr>
        <w:pStyle w:val="ListParagraph"/>
        <w:numPr>
          <w:ilvl w:val="0"/>
          <w:numId w:val="19"/>
        </w:numPr>
        <w:spacing w:after="160"/>
      </w:pPr>
      <w:r>
        <w:t>Ngôn ngữ lập trình: XAMPP hình thành dựa trên sự tích hợp nhiều ngôn ngữ lập trình.</w:t>
      </w:r>
    </w:p>
    <w:p w14:paraId="3F24E0FB" w14:textId="77777777" w:rsidR="00943368" w:rsidRDefault="00943368" w:rsidP="00943368">
      <w:pPr>
        <w:pStyle w:val="ListParagraph"/>
        <w:numPr>
          <w:ilvl w:val="0"/>
          <w:numId w:val="19"/>
        </w:numPr>
        <w:spacing w:after="160"/>
      </w:pPr>
      <w:r>
        <w:t>Hệ điều hành: XAMPP được ứng dụng trên cả 5 hệ điều hành: Cross-platform, Linux, Windows, Solaris, MacOS.</w:t>
      </w:r>
    </w:p>
    <w:p w14:paraId="04D7E351" w14:textId="77777777" w:rsidR="00943368" w:rsidRDefault="00943368" w:rsidP="00943368">
      <w:pPr>
        <w:pStyle w:val="ListParagraph"/>
        <w:numPr>
          <w:ilvl w:val="0"/>
          <w:numId w:val="19"/>
        </w:numPr>
        <w:spacing w:after="160"/>
      </w:pPr>
      <w:r>
        <w:t>Các phiên bản: XAMPP ngày càng được nâng cấp và phát triển. Hiện nay phiên bản XAMPP mới nhất là phiên bản 7.2.11 phát hành năm 2018.</w:t>
      </w:r>
    </w:p>
    <w:p w14:paraId="69383DA4" w14:textId="77777777" w:rsidR="00943368" w:rsidRDefault="00943368" w:rsidP="00D30015">
      <w:pPr>
        <w:ind w:firstLine="0"/>
        <w:rPr>
          <w:b/>
          <w:bCs/>
        </w:rPr>
      </w:pPr>
      <w:r>
        <w:rPr>
          <w:b/>
          <w:bCs/>
        </w:rPr>
        <w:t>XAMMP được dung làm gì?</w:t>
      </w:r>
    </w:p>
    <w:p w14:paraId="2DA1A4A8" w14:textId="77777777" w:rsidR="00943368" w:rsidRDefault="00943368" w:rsidP="00943368">
      <w:pPr>
        <w:ind w:firstLine="720"/>
      </w:pPr>
      <w:r w:rsidRPr="00A97C57">
        <w:t>Phần mềm XAMPP là một loại ứng dụng phần mềm khá phổ biến và thường hay được các lập trình viên sử dụng để xây dựng và phát triển các dựa án website theo ngôn ngữ PHP. XAMPP được sử dụng cho mục đích nghiên cứu, phát triển website qua Localhost của máy tính cá nhân. XAMPP được ứng dụng trong nhiều lĩnh vực từ học tập đến nâng cấp, thử nghiệm Website của các lập trình viên.</w:t>
      </w:r>
    </w:p>
    <w:p w14:paraId="2D367FF9" w14:textId="77777777" w:rsidR="00943368" w:rsidRDefault="00943368" w:rsidP="00D30015">
      <w:pPr>
        <w:ind w:firstLine="0"/>
        <w:rPr>
          <w:b/>
          <w:bCs/>
        </w:rPr>
      </w:pPr>
      <w:r>
        <w:rPr>
          <w:b/>
          <w:bCs/>
        </w:rPr>
        <w:t>Ưu điểm và nhược điểm của XAMMP</w:t>
      </w:r>
    </w:p>
    <w:p w14:paraId="1ED83D1D" w14:textId="77777777" w:rsidR="00943368" w:rsidRDefault="00943368" w:rsidP="00943368">
      <w:r>
        <w:t>Các ưu điểm của XAMPP bao gồm:</w:t>
      </w:r>
    </w:p>
    <w:p w14:paraId="68AD4A37" w14:textId="77777777" w:rsidR="00943368" w:rsidRDefault="00943368" w:rsidP="00943368">
      <w:pPr>
        <w:pStyle w:val="ListParagraph"/>
        <w:numPr>
          <w:ilvl w:val="0"/>
          <w:numId w:val="20"/>
        </w:numPr>
        <w:spacing w:after="160"/>
      </w:pPr>
      <w:r>
        <w:t>XAMPP có thể chạy được trên tất cả các hệ điều hành: Từ Cross-platform, Window, MacOS và Linux.</w:t>
      </w:r>
    </w:p>
    <w:p w14:paraId="5B050129" w14:textId="77777777" w:rsidR="00943368" w:rsidRDefault="00943368" w:rsidP="00943368">
      <w:pPr>
        <w:pStyle w:val="ListParagraph"/>
        <w:numPr>
          <w:ilvl w:val="0"/>
          <w:numId w:val="20"/>
        </w:numPr>
        <w:spacing w:after="160"/>
      </w:pPr>
      <w:r>
        <w:t>XAMPP có cấu hình đơn giản cũng như nhiều chức năng hữu ích cho người dùng. Tiêu biểu gồm: giả lập Server, giả lập Mail Server, hỗ trợ SSL trên Localhost.</w:t>
      </w:r>
    </w:p>
    <w:p w14:paraId="6A0A7249" w14:textId="77777777" w:rsidR="00943368" w:rsidRDefault="00943368" w:rsidP="00943368">
      <w:pPr>
        <w:pStyle w:val="ListParagraph"/>
        <w:numPr>
          <w:ilvl w:val="0"/>
          <w:numId w:val="20"/>
        </w:numPr>
        <w:spacing w:after="160"/>
      </w:pPr>
      <w:r>
        <w:t>XAMPP tích hợp nhiều thành phần với các tính năng</w:t>
      </w:r>
    </w:p>
    <w:p w14:paraId="2DCF460B" w14:textId="77777777" w:rsidR="00943368" w:rsidRDefault="00943368" w:rsidP="00943368">
      <w:pPr>
        <w:pStyle w:val="ListParagraph"/>
        <w:numPr>
          <w:ilvl w:val="0"/>
          <w:numId w:val="20"/>
        </w:numPr>
        <w:spacing w:after="160"/>
      </w:pPr>
      <w:r>
        <w:t>Apache</w:t>
      </w:r>
    </w:p>
    <w:p w14:paraId="03BEE094" w14:textId="77777777" w:rsidR="00943368" w:rsidRDefault="00943368" w:rsidP="00943368">
      <w:pPr>
        <w:pStyle w:val="ListParagraph"/>
        <w:numPr>
          <w:ilvl w:val="0"/>
          <w:numId w:val="20"/>
        </w:numPr>
        <w:spacing w:after="160"/>
      </w:pPr>
      <w:r>
        <w:t>PHP (tạo môi trường chạy các tập tin script *.php);</w:t>
      </w:r>
    </w:p>
    <w:p w14:paraId="4CBA334E" w14:textId="77777777" w:rsidR="00943368" w:rsidRDefault="00943368" w:rsidP="00943368">
      <w:pPr>
        <w:pStyle w:val="ListParagraph"/>
        <w:numPr>
          <w:ilvl w:val="0"/>
          <w:numId w:val="20"/>
        </w:numPr>
        <w:spacing w:after="160"/>
      </w:pPr>
      <w:r>
        <w:t>MySql (hệ quản trị dữ liệu mysql);</w:t>
      </w:r>
    </w:p>
    <w:p w14:paraId="4239F56E" w14:textId="77777777" w:rsidR="00D30015" w:rsidRDefault="00943368" w:rsidP="00D30015">
      <w:pPr>
        <w:pStyle w:val="ListParagraph"/>
        <w:numPr>
          <w:ilvl w:val="0"/>
          <w:numId w:val="20"/>
        </w:numPr>
        <w:spacing w:after="160"/>
      </w:pPr>
      <w:r>
        <w:t>Thay vì phải cài đặt từng thành phần trên, giờ đây chỉ cần cài XAMPP là có 1 web server hoàn chỉnh.</w:t>
      </w:r>
    </w:p>
    <w:p w14:paraId="5A559CE4" w14:textId="2D5F75E1" w:rsidR="00943368" w:rsidRDefault="00943368" w:rsidP="00D30015">
      <w:pPr>
        <w:pStyle w:val="ListParagraph"/>
        <w:numPr>
          <w:ilvl w:val="0"/>
          <w:numId w:val="20"/>
        </w:numPr>
        <w:spacing w:after="160"/>
      </w:pPr>
      <w:r>
        <w:lastRenderedPageBreak/>
        <w:t>Mã nguồn mở: Không như Appserv, XAMPP có giao diện quản lý khá tiện lợi. Nhờ đó, người dùng có thể chủ động bật tắt hoặc khởi động lại các dịch vụ máy chủ bất kỳ lúc nào.</w:t>
      </w:r>
    </w:p>
    <w:p w14:paraId="2170AC19" w14:textId="2172C6F6" w:rsidR="00943368" w:rsidRDefault="00943368" w:rsidP="00943368">
      <w:r w:rsidRPr="006D1F65">
        <w:t>Tuy nhiên, bởi vì có cấu hình đơn giản nên XAMPP không được hỗ trợ cấu hình Module, cũng không có Version MySQL, do đó, đôi khi sẽ mang đến sự bất tiện cho người dùng.</w:t>
      </w:r>
      <w:r>
        <w:t xml:space="preserve"> </w:t>
      </w:r>
      <w:r w:rsidRPr="006D1F65">
        <w:t>Bên cạnh đó, dung lượng của XAMPP cũng tương đối nặng</w:t>
      </w:r>
      <w:r>
        <w:t>.</w:t>
      </w:r>
    </w:p>
    <w:p w14:paraId="4B479AA4" w14:textId="453262A2" w:rsidR="00022D40" w:rsidRDefault="00022D40" w:rsidP="00022D40">
      <w:pPr>
        <w:pStyle w:val="Mucnho1"/>
      </w:pPr>
      <w:bookmarkStart w:id="42" w:name="_Toc106185925"/>
      <w:r>
        <w:t>2.2.6. PHPMyAdmin</w:t>
      </w:r>
      <w:bookmarkEnd w:id="42"/>
    </w:p>
    <w:p w14:paraId="62F8D2B3" w14:textId="77777777" w:rsidR="00022D40" w:rsidRPr="00022D40" w:rsidRDefault="00022D40" w:rsidP="00022D40">
      <w:pPr>
        <w:pStyle w:val="NoSpacing"/>
        <w:spacing w:line="360" w:lineRule="auto"/>
        <w:ind w:firstLine="0"/>
        <w:rPr>
          <w:b/>
        </w:rPr>
      </w:pPr>
      <w:r w:rsidRPr="00022D40">
        <w:rPr>
          <w:b/>
        </w:rPr>
        <w:t>PHPMyAdmin là gì?</w:t>
      </w:r>
    </w:p>
    <w:p w14:paraId="38FEAB68" w14:textId="4A0A4AC0" w:rsidR="00022D40" w:rsidRDefault="00022D40" w:rsidP="007E778E">
      <w:pPr>
        <w:pStyle w:val="NoSpacing"/>
        <w:spacing w:line="360" w:lineRule="auto"/>
        <w:ind w:firstLine="720"/>
      </w:pPr>
      <w:r>
        <w:t>PhpMyAdmin là phần mềm mã nguồn mở được viết bằng ngôn ngữ PHP giúp quản trị cở sở dữ liệu MySQL thông qua giao diện web. Tính đến nay, phpMyAdmin đã có đến hàng triệu lượt sử dụng và vẫn không ngừng tăng.</w:t>
      </w:r>
    </w:p>
    <w:p w14:paraId="07E27142" w14:textId="056F328F" w:rsidR="004D6EC8" w:rsidRDefault="004D6EC8" w:rsidP="004D6EC8">
      <w:pPr>
        <w:pStyle w:val="NoSpacing"/>
        <w:spacing w:line="360" w:lineRule="auto"/>
        <w:ind w:firstLine="0"/>
        <w:rPr>
          <w:b/>
        </w:rPr>
      </w:pPr>
      <w:r w:rsidRPr="004D6EC8">
        <w:rPr>
          <w:b/>
        </w:rPr>
        <w:t>Các tính năng của phpMyAdmin</w:t>
      </w:r>
    </w:p>
    <w:p w14:paraId="15F359D0" w14:textId="637F6366" w:rsidR="004D6EC8" w:rsidRDefault="004D6EC8" w:rsidP="004D6EC8">
      <w:pPr>
        <w:pStyle w:val="NoSpacing"/>
        <w:spacing w:line="360" w:lineRule="auto"/>
        <w:ind w:firstLine="0"/>
        <w:rPr>
          <w:b/>
        </w:rPr>
      </w:pPr>
      <w:r w:rsidRPr="004D6EC8">
        <w:rPr>
          <w:b/>
          <w:noProof/>
        </w:rPr>
        <w:drawing>
          <wp:inline distT="0" distB="0" distL="0" distR="0" wp14:anchorId="53FB3C2D" wp14:editId="011977E1">
            <wp:extent cx="5580380" cy="2528570"/>
            <wp:effectExtent l="0" t="0" r="1270" b="508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580380" cy="2528570"/>
                    </a:xfrm>
                    <a:prstGeom prst="rect">
                      <a:avLst/>
                    </a:prstGeom>
                  </pic:spPr>
                </pic:pic>
              </a:graphicData>
            </a:graphic>
          </wp:inline>
        </w:drawing>
      </w:r>
    </w:p>
    <w:p w14:paraId="2915292E" w14:textId="6E15FFB7" w:rsidR="004D6EC8" w:rsidRDefault="004D6EC8" w:rsidP="004D6EC8">
      <w:pPr>
        <w:pStyle w:val="Hinh"/>
      </w:pPr>
      <w:bookmarkStart w:id="43" w:name="_Toc106185393"/>
      <w:r>
        <w:t>Hình 2.9: Giao diện phpMyAdmin</w:t>
      </w:r>
      <w:bookmarkEnd w:id="43"/>
    </w:p>
    <w:p w14:paraId="58DCE69D" w14:textId="5EDFA983" w:rsidR="00760E76" w:rsidRDefault="00760E76" w:rsidP="00760E76">
      <w:pPr>
        <w:pStyle w:val="NoSpacing"/>
        <w:numPr>
          <w:ilvl w:val="0"/>
          <w:numId w:val="26"/>
        </w:numPr>
        <w:spacing w:line="360" w:lineRule="auto"/>
      </w:pPr>
      <w:r>
        <w:t xml:space="preserve">Quản lý user (người dùng): thêm, xóa, </w:t>
      </w:r>
      <w:proofErr w:type="gramStart"/>
      <w:r>
        <w:t>sửa(</w:t>
      </w:r>
      <w:proofErr w:type="gramEnd"/>
      <w:r>
        <w:t>phân quyền).</w:t>
      </w:r>
    </w:p>
    <w:p w14:paraId="2D87EF2D" w14:textId="63EDD10C" w:rsidR="00760E76" w:rsidRDefault="00760E76" w:rsidP="00760E76">
      <w:pPr>
        <w:pStyle w:val="NoSpacing"/>
        <w:numPr>
          <w:ilvl w:val="0"/>
          <w:numId w:val="26"/>
        </w:numPr>
        <w:spacing w:line="360" w:lineRule="auto"/>
      </w:pPr>
      <w:r>
        <w:t>Quản lý cơ sở dữ liệu: tạo mới, xóa, sửa, thêm bảng, hàng, trường, tìm kiếm đối tượng.</w:t>
      </w:r>
    </w:p>
    <w:p w14:paraId="52EF5887" w14:textId="53181B64" w:rsidR="00760E76" w:rsidRDefault="00760E76" w:rsidP="00760E76">
      <w:pPr>
        <w:pStyle w:val="NoSpacing"/>
        <w:numPr>
          <w:ilvl w:val="0"/>
          <w:numId w:val="26"/>
        </w:numPr>
        <w:spacing w:line="360" w:lineRule="auto"/>
      </w:pPr>
      <w:r>
        <w:t>Nhập xuất dữ liệu (Import/Export): hỗ trợ các định dạng SQL, XML và CSV.</w:t>
      </w:r>
    </w:p>
    <w:p w14:paraId="43242250" w14:textId="77777777" w:rsidR="00760E76" w:rsidRDefault="00760E76" w:rsidP="00760E76">
      <w:pPr>
        <w:pStyle w:val="NoSpacing"/>
        <w:numPr>
          <w:ilvl w:val="0"/>
          <w:numId w:val="26"/>
        </w:numPr>
        <w:spacing w:line="360" w:lineRule="auto"/>
      </w:pPr>
      <w:r>
        <w:t>Thực hiện các truy vấn MySQL, giám sát quá trình và theo dõi.</w:t>
      </w:r>
    </w:p>
    <w:p w14:paraId="5D000E08" w14:textId="4E0E4AF2" w:rsidR="00760E76" w:rsidRDefault="00760E76" w:rsidP="00760E76">
      <w:pPr>
        <w:pStyle w:val="NoSpacing"/>
        <w:numPr>
          <w:ilvl w:val="0"/>
          <w:numId w:val="26"/>
        </w:numPr>
        <w:spacing w:line="360" w:lineRule="auto"/>
      </w:pPr>
      <w:r>
        <w:t>Sao lưu và khôi phục (Backup/Restore): Thao tác thủ công.</w:t>
      </w:r>
    </w:p>
    <w:p w14:paraId="155DF9D6" w14:textId="2315B45C" w:rsidR="00BA57AA" w:rsidRDefault="00BA57AA" w:rsidP="00BA57AA">
      <w:pPr>
        <w:pStyle w:val="NoSpacing"/>
        <w:spacing w:line="360" w:lineRule="auto"/>
        <w:ind w:firstLine="0"/>
        <w:rPr>
          <w:b/>
        </w:rPr>
      </w:pPr>
      <w:r w:rsidRPr="00BA57AA">
        <w:rPr>
          <w:b/>
        </w:rPr>
        <w:t>Quản trị DBMS MySQL của phpMyAdmin</w:t>
      </w:r>
    </w:p>
    <w:p w14:paraId="52964A9C" w14:textId="6AB933BD" w:rsidR="00BA57AA" w:rsidRPr="00BA57AA" w:rsidRDefault="00BA57AA" w:rsidP="00BA57AA">
      <w:pPr>
        <w:pStyle w:val="NoSpacing"/>
        <w:spacing w:line="360" w:lineRule="auto"/>
        <w:ind w:firstLine="0"/>
      </w:pPr>
      <w:r w:rsidRPr="00BA57AA">
        <w:lastRenderedPageBreak/>
        <w:t>Bên cạnh việc cung cấp nhiều tính năng cần thiết như đã đề cập, phpMyAdmin còn có thể vừa làm việc với một đối tượng vừa xử lý các tình huống bất ngờ. Một vài ví dụ kể đến như SQL injection, các vấn đề phát sinh, lỗi database…</w:t>
      </w:r>
    </w:p>
    <w:p w14:paraId="4C1E3E91" w14:textId="201A077E" w:rsidR="00C42580" w:rsidRDefault="003959A6" w:rsidP="003959A6">
      <w:pPr>
        <w:pStyle w:val="Mucnho1"/>
      </w:pPr>
      <w:bookmarkStart w:id="44" w:name="_Toc106185926"/>
      <w:r>
        <w:t>2.2.</w:t>
      </w:r>
      <w:r w:rsidR="00B017FA">
        <w:t>7</w:t>
      </w:r>
      <w:r>
        <w:t>. Chuẩn giao tiếp I2C</w:t>
      </w:r>
      <w:bookmarkEnd w:id="44"/>
    </w:p>
    <w:p w14:paraId="6CCB23FF" w14:textId="77777777" w:rsidR="00FA187E" w:rsidRDefault="00FA187E" w:rsidP="00294BC9">
      <w:pPr>
        <w:ind w:firstLine="0"/>
        <w:rPr>
          <w:b/>
          <w:bCs/>
        </w:rPr>
      </w:pPr>
      <w:r>
        <w:rPr>
          <w:b/>
          <w:bCs/>
        </w:rPr>
        <w:t>Giới thiệu</w:t>
      </w:r>
    </w:p>
    <w:p w14:paraId="4830DA82" w14:textId="77777777" w:rsidR="00FA187E" w:rsidRDefault="00FA187E" w:rsidP="00FA187E">
      <w:r>
        <w:t>I2C là tên viết tắt của cụm từ tiếng anh “Inter-Integrated Circuit”. Nó là một giao thức giao tiếp được phát triển bởi Philips Semiconductors để truyền dữ liệu giữa một bộ xử lý trung tâm với nhiều IC trên cùng một board mạch chỉ sử dụng hai đường truyền tín hiệu.</w:t>
      </w:r>
    </w:p>
    <w:p w14:paraId="153B9B26" w14:textId="77777777" w:rsidR="00FA187E" w:rsidRDefault="00FA187E" w:rsidP="00FA187E">
      <w:r>
        <w:t>Do tính đơn giản của nó nên loại giao thức này được sử dụng rộng rãi cho giao tiếp giữa vi điều khiển và mảng cảm biến, các thiết bị hiển thị, thiết bị IoT, EEPROMs, v.v …</w:t>
      </w:r>
    </w:p>
    <w:p w14:paraId="015F2EF7" w14:textId="7855B132" w:rsidR="0039433B" w:rsidRDefault="00545826" w:rsidP="00545826">
      <w:pPr>
        <w:pStyle w:val="NoSpacing"/>
        <w:spacing w:line="360" w:lineRule="auto"/>
        <w:ind w:firstLine="0"/>
      </w:pPr>
      <w:r>
        <w:rPr>
          <w:noProof/>
        </w:rPr>
        <w:drawing>
          <wp:inline distT="0" distB="0" distL="0" distR="0" wp14:anchorId="2F2522FB" wp14:editId="3EBBB094">
            <wp:extent cx="5508626" cy="3532432"/>
            <wp:effectExtent l="0" t="0" r="0" b="0"/>
            <wp:docPr id="12" name="Picture 1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Diagram&#10;&#10;Description automatically generated"/>
                    <pic:cNvPicPr/>
                  </pic:nvPicPr>
                  <pic:blipFill>
                    <a:blip r:embed="rId20">
                      <a:extLst>
                        <a:ext uri="{28A0092B-C50C-407E-A947-70E740481C1C}">
                          <a14:useLocalDpi xmlns:a14="http://schemas.microsoft.com/office/drawing/2010/main" val="0"/>
                        </a:ext>
                      </a:extLst>
                    </a:blip>
                    <a:stretch>
                      <a:fillRect/>
                    </a:stretch>
                  </pic:blipFill>
                  <pic:spPr>
                    <a:xfrm>
                      <a:off x="0" y="0"/>
                      <a:ext cx="5511262" cy="3534122"/>
                    </a:xfrm>
                    <a:prstGeom prst="rect">
                      <a:avLst/>
                    </a:prstGeom>
                  </pic:spPr>
                </pic:pic>
              </a:graphicData>
            </a:graphic>
          </wp:inline>
        </w:drawing>
      </w:r>
    </w:p>
    <w:p w14:paraId="0A7BB1BF" w14:textId="3CC7F4E5" w:rsidR="00545826" w:rsidRDefault="00545826" w:rsidP="00545826">
      <w:pPr>
        <w:pStyle w:val="Hinh"/>
      </w:pPr>
      <w:bookmarkStart w:id="45" w:name="_Toc106185394"/>
      <w:r>
        <w:t>Hình 2.</w:t>
      </w:r>
      <w:r w:rsidR="00323B7D">
        <w:t>10</w:t>
      </w:r>
      <w:r>
        <w:t>: Chuẩn giao tiếp I2C</w:t>
      </w:r>
      <w:bookmarkEnd w:id="45"/>
    </w:p>
    <w:p w14:paraId="457D3FB2" w14:textId="77777777" w:rsidR="000F7E58" w:rsidRDefault="000F7E58" w:rsidP="000F7E58">
      <w:r>
        <w:t>Đây là một loại giao thức giao tiếp nối tiếp đồng bộ. Nó có nghĩa là các bit dữ liệu được truyền từng bit một theo các khoảng thời gian đều đặn được thiết lập bởi một tín hiệu đồng hồ tham chiếu.</w:t>
      </w:r>
    </w:p>
    <w:p w14:paraId="71017C75" w14:textId="77777777" w:rsidR="000F7E58" w:rsidRDefault="000F7E58" w:rsidP="000F7E58">
      <w:pPr>
        <w:ind w:firstLine="0"/>
        <w:rPr>
          <w:b/>
          <w:bCs/>
        </w:rPr>
      </w:pPr>
      <w:r>
        <w:rPr>
          <w:b/>
          <w:bCs/>
        </w:rPr>
        <w:t>Đặc điểm</w:t>
      </w:r>
    </w:p>
    <w:p w14:paraId="61108AD0" w14:textId="77777777" w:rsidR="000F7E58" w:rsidRPr="002F6F6C" w:rsidRDefault="000F7E58" w:rsidP="000F7E58">
      <w:pPr>
        <w:pStyle w:val="ListParagraph"/>
        <w:numPr>
          <w:ilvl w:val="0"/>
          <w:numId w:val="21"/>
        </w:numPr>
        <w:spacing w:after="160"/>
      </w:pPr>
      <w:r w:rsidRPr="002F6F6C">
        <w:lastRenderedPageBreak/>
        <w:t>Chỉ cần có hai đường bus (dây) chung để điều khiển bất kỳ thiết bị / IC nào trên mạng I2C</w:t>
      </w:r>
    </w:p>
    <w:p w14:paraId="52AA4692" w14:textId="77777777" w:rsidR="000F7E58" w:rsidRPr="002F6F6C" w:rsidRDefault="000F7E58" w:rsidP="000F7E58">
      <w:pPr>
        <w:pStyle w:val="ListParagraph"/>
        <w:numPr>
          <w:ilvl w:val="0"/>
          <w:numId w:val="21"/>
        </w:numPr>
        <w:spacing w:after="160"/>
      </w:pPr>
      <w:r w:rsidRPr="002F6F6C">
        <w:t>Không cần thỏa thuận trước về tốc độ truyền dữ liệu như trong giao tiếp UART. Vì vậy, tốc độ truyền dữ liệu có thể được điều chỉnh bất cứ khi nào cần thiết</w:t>
      </w:r>
    </w:p>
    <w:p w14:paraId="6962364A" w14:textId="77777777" w:rsidR="000F7E58" w:rsidRPr="002F6F6C" w:rsidRDefault="000F7E58" w:rsidP="000F7E58">
      <w:pPr>
        <w:pStyle w:val="ListParagraph"/>
        <w:numPr>
          <w:ilvl w:val="0"/>
          <w:numId w:val="21"/>
        </w:numPr>
        <w:spacing w:after="160"/>
      </w:pPr>
      <w:r w:rsidRPr="002F6F6C">
        <w:t>Cơ chế đơn giản để xác thực dữ liệu được truyền</w:t>
      </w:r>
    </w:p>
    <w:p w14:paraId="77C99A42" w14:textId="77777777" w:rsidR="000F7E58" w:rsidRPr="002F6F6C" w:rsidRDefault="000F7E58" w:rsidP="000F7E58">
      <w:pPr>
        <w:pStyle w:val="ListParagraph"/>
        <w:numPr>
          <w:ilvl w:val="0"/>
          <w:numId w:val="21"/>
        </w:numPr>
        <w:spacing w:after="160"/>
      </w:pPr>
      <w:r w:rsidRPr="002F6F6C">
        <w:t xml:space="preserve">Sử dụng hệ thống địa chỉ </w:t>
      </w:r>
      <w:proofErr w:type="gramStart"/>
      <w:r w:rsidRPr="002F6F6C">
        <w:t>7 bit</w:t>
      </w:r>
      <w:proofErr w:type="gramEnd"/>
      <w:r w:rsidRPr="002F6F6C">
        <w:t xml:space="preserve"> để xác định một thiết bị / IC cụ thể trên bus I2C</w:t>
      </w:r>
    </w:p>
    <w:p w14:paraId="0C2FCCF7" w14:textId="0ACE90A3" w:rsidR="000F7E58" w:rsidRDefault="000F7E58" w:rsidP="000F7E58">
      <w:pPr>
        <w:pStyle w:val="ListParagraph"/>
        <w:numPr>
          <w:ilvl w:val="0"/>
          <w:numId w:val="21"/>
        </w:numPr>
        <w:spacing w:after="160"/>
      </w:pPr>
      <w:r w:rsidRPr="002F6F6C">
        <w:t>Các mạng I2C dễ dàng mở rộng. Các thiết bị mới có thể được kết nối đơn giản với hai đường bus chung I2C</w:t>
      </w:r>
    </w:p>
    <w:p w14:paraId="318F6CCC" w14:textId="6BCA13FE" w:rsidR="00647CF1" w:rsidRDefault="00647CF1" w:rsidP="00647CF1">
      <w:pPr>
        <w:pStyle w:val="Muclon1"/>
      </w:pPr>
      <w:bookmarkStart w:id="46" w:name="_Toc106185927"/>
      <w:r>
        <w:t>2.3. Các công nghệ mạng</w:t>
      </w:r>
      <w:bookmarkEnd w:id="46"/>
    </w:p>
    <w:p w14:paraId="426DDB74" w14:textId="237D0649" w:rsidR="00647CF1" w:rsidRDefault="00AD6D8D" w:rsidP="00AD6D8D">
      <w:pPr>
        <w:pStyle w:val="Mucnho1"/>
      </w:pPr>
      <w:bookmarkStart w:id="47" w:name="_Toc106185928"/>
      <w:r>
        <w:t>2.3.1. Công nghệ mạng không dây WiFi</w:t>
      </w:r>
      <w:bookmarkEnd w:id="47"/>
    </w:p>
    <w:p w14:paraId="5AB696BF" w14:textId="77777777" w:rsidR="003979EF" w:rsidRDefault="003979EF" w:rsidP="00B064CC">
      <w:pPr>
        <w:ind w:firstLine="0"/>
        <w:rPr>
          <w:b/>
          <w:bCs/>
        </w:rPr>
      </w:pPr>
      <w:r>
        <w:rPr>
          <w:b/>
          <w:bCs/>
        </w:rPr>
        <w:t>WiFi là gì?</w:t>
      </w:r>
    </w:p>
    <w:p w14:paraId="29C20F81" w14:textId="77777777" w:rsidR="003979EF" w:rsidRDefault="003979EF" w:rsidP="003979EF">
      <w:r>
        <w:t>WiFi là viết tắt của Wireless Fidelity là hệ thống truy cập internet không dây. Loại sóng vô tuyến này tương tự như sóng điện thoại, truyền hình và radio.</w:t>
      </w:r>
    </w:p>
    <w:p w14:paraId="14D993D8" w14:textId="77777777" w:rsidR="003979EF" w:rsidRPr="00203430" w:rsidRDefault="003979EF" w:rsidP="003979EF">
      <w:r>
        <w:t>Wifi là công cụ kết nối không thể thiếu trên điện thoại, laptop, máy tính bảng và một số thiết bị thông minh khác như smartwatch.</w:t>
      </w:r>
    </w:p>
    <w:p w14:paraId="7A097FFC" w14:textId="77777777" w:rsidR="003979EF" w:rsidRDefault="003979EF" w:rsidP="00B064CC">
      <w:pPr>
        <w:ind w:firstLine="0"/>
        <w:rPr>
          <w:b/>
          <w:bCs/>
        </w:rPr>
      </w:pPr>
      <w:r>
        <w:rPr>
          <w:b/>
          <w:bCs/>
        </w:rPr>
        <w:t>Nguyên tắc hoạt động của mạng WiFi</w:t>
      </w:r>
    </w:p>
    <w:p w14:paraId="597FE16E" w14:textId="77777777" w:rsidR="003979EF" w:rsidRDefault="003979EF" w:rsidP="003979EF">
      <w:r>
        <w:t>Để tạo được kết nối Wifi nhất thiết phải có Router (bộ thu phát), Router này lấy thông tin từ mạng Internet qua kết nối hữu tuyến rồi chuyển nó sang tín hiệu vô tuyến và gửi đi, bộ chuyển tín hiệu không dây (adapter) trên các thiết bị di động thu nhận tín hiệu này rồi giải mã nó sang những dữ liệu cần thiết.</w:t>
      </w:r>
    </w:p>
    <w:p w14:paraId="19F80E9B" w14:textId="77777777" w:rsidR="003979EF" w:rsidRDefault="003979EF" w:rsidP="003979EF">
      <w:r>
        <w:t>Quá trình này có thể thực hiện ngược lại, Router nhận tín hiệu vô tuyến từ Adapter và giải mã chúng rồi gởi qua Internet.</w:t>
      </w:r>
    </w:p>
    <w:p w14:paraId="0E66EF5F" w14:textId="745BCBA8" w:rsidR="00D36D1C" w:rsidRDefault="008C24F4" w:rsidP="008C24F4">
      <w:pPr>
        <w:pStyle w:val="NoSpacing"/>
        <w:spacing w:line="360" w:lineRule="auto"/>
        <w:ind w:firstLine="0"/>
      </w:pPr>
      <w:r>
        <w:rPr>
          <w:noProof/>
        </w:rPr>
        <w:lastRenderedPageBreak/>
        <w:drawing>
          <wp:inline distT="0" distB="0" distL="0" distR="0" wp14:anchorId="76FAC076" wp14:editId="52290642">
            <wp:extent cx="5580380" cy="3157172"/>
            <wp:effectExtent l="0" t="0" r="1270" b="5715"/>
            <wp:docPr id="13" name="Picture 1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Diagram&#10;&#10;Description automatically generated"/>
                    <pic:cNvPicPr/>
                  </pic:nvPicPr>
                  <pic:blipFill>
                    <a:blip r:embed="rId21">
                      <a:extLst>
                        <a:ext uri="{28A0092B-C50C-407E-A947-70E740481C1C}">
                          <a14:useLocalDpi xmlns:a14="http://schemas.microsoft.com/office/drawing/2010/main" val="0"/>
                        </a:ext>
                      </a:extLst>
                    </a:blip>
                    <a:stretch>
                      <a:fillRect/>
                    </a:stretch>
                  </pic:blipFill>
                  <pic:spPr>
                    <a:xfrm>
                      <a:off x="0" y="0"/>
                      <a:ext cx="5580380" cy="3157172"/>
                    </a:xfrm>
                    <a:prstGeom prst="rect">
                      <a:avLst/>
                    </a:prstGeom>
                  </pic:spPr>
                </pic:pic>
              </a:graphicData>
            </a:graphic>
          </wp:inline>
        </w:drawing>
      </w:r>
    </w:p>
    <w:p w14:paraId="00A0F288" w14:textId="5C9EBB24" w:rsidR="008C24F4" w:rsidRDefault="008C24F4" w:rsidP="008C24F4">
      <w:pPr>
        <w:pStyle w:val="Hinh"/>
      </w:pPr>
      <w:bookmarkStart w:id="48" w:name="_Toc106185395"/>
      <w:r>
        <w:t>Hình 2.1</w:t>
      </w:r>
      <w:r w:rsidR="00323B7D">
        <w:t>1</w:t>
      </w:r>
      <w:r>
        <w:t>: Mô hình mạng WiFi ngoài thực tế</w:t>
      </w:r>
      <w:bookmarkEnd w:id="48"/>
    </w:p>
    <w:p w14:paraId="75089F61" w14:textId="77777777" w:rsidR="003D09A9" w:rsidRDefault="003D09A9" w:rsidP="003D09A9">
      <w:pPr>
        <w:ind w:firstLine="0"/>
        <w:rPr>
          <w:b/>
          <w:bCs/>
        </w:rPr>
      </w:pPr>
      <w:r>
        <w:rPr>
          <w:b/>
          <w:bCs/>
        </w:rPr>
        <w:t>Một số chuẩn kết nối WiFi hiện nay</w:t>
      </w:r>
    </w:p>
    <w:p w14:paraId="3775AC0F" w14:textId="36A4C2C1" w:rsidR="003D09A9" w:rsidRDefault="003D09A9" w:rsidP="003D09A9">
      <w:pPr>
        <w:pStyle w:val="NoSpacing"/>
        <w:spacing w:line="360" w:lineRule="auto"/>
        <w:ind w:firstLine="0"/>
      </w:pPr>
      <w:r>
        <w:rPr>
          <w:noProof/>
        </w:rPr>
        <w:drawing>
          <wp:inline distT="0" distB="0" distL="0" distR="0" wp14:anchorId="2EC661FF" wp14:editId="098021FE">
            <wp:extent cx="5580380" cy="2515176"/>
            <wp:effectExtent l="0" t="0" r="1270" b="0"/>
            <wp:docPr id="14" name="Picture 14" descr="Timelin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descr="Timeline&#10;&#10;Description automatically generated with medium confidence"/>
                    <pic:cNvPicPr/>
                  </pic:nvPicPr>
                  <pic:blipFill>
                    <a:blip r:embed="rId22">
                      <a:extLst>
                        <a:ext uri="{28A0092B-C50C-407E-A947-70E740481C1C}">
                          <a14:useLocalDpi xmlns:a14="http://schemas.microsoft.com/office/drawing/2010/main" val="0"/>
                        </a:ext>
                      </a:extLst>
                    </a:blip>
                    <a:stretch>
                      <a:fillRect/>
                    </a:stretch>
                  </pic:blipFill>
                  <pic:spPr>
                    <a:xfrm>
                      <a:off x="0" y="0"/>
                      <a:ext cx="5580380" cy="2515176"/>
                    </a:xfrm>
                    <a:prstGeom prst="rect">
                      <a:avLst/>
                    </a:prstGeom>
                  </pic:spPr>
                </pic:pic>
              </a:graphicData>
            </a:graphic>
          </wp:inline>
        </w:drawing>
      </w:r>
    </w:p>
    <w:p w14:paraId="69D03E00" w14:textId="16BF5F00" w:rsidR="003D09A9" w:rsidRDefault="003D09A9" w:rsidP="003D09A9">
      <w:pPr>
        <w:pStyle w:val="Hinh"/>
      </w:pPr>
      <w:bookmarkStart w:id="49" w:name="_Toc106185396"/>
      <w:r>
        <w:t>Hình 2.1</w:t>
      </w:r>
      <w:r w:rsidR="00323B7D">
        <w:t>2</w:t>
      </w:r>
      <w:r>
        <w:t>: Một số chuẩn kết nối WiFi hiện nay</w:t>
      </w:r>
      <w:bookmarkEnd w:id="49"/>
    </w:p>
    <w:p w14:paraId="70CB5AC5" w14:textId="1BECA082" w:rsidR="00821A41" w:rsidRDefault="00821A41" w:rsidP="00821A41">
      <w:pPr>
        <w:pStyle w:val="Mucnho1"/>
      </w:pPr>
      <w:bookmarkStart w:id="50" w:name="_Toc106185929"/>
      <w:r>
        <w:t>2.3.2. WiFi trên NodeMCU ESP8266</w:t>
      </w:r>
      <w:bookmarkEnd w:id="50"/>
    </w:p>
    <w:p w14:paraId="0850F4AC" w14:textId="77777777" w:rsidR="00455E41" w:rsidRDefault="00455E41" w:rsidP="00455E41">
      <w:r>
        <w:t xml:space="preserve">ESP8266 NodeMCU (Node MicroController Unit) là một môi trường phát triển phần mềm và phần cứng mã nguồn mở được xây dựng trên một hệ thống trên chip (SoC) được gọi là ESP8266. ESP8266, được thiết kế và sản xuất bởi Espressif Systems, chứa các thành phần quan trọng của một máy tính: CPU, RAM, mạng (WiFi), thậm chí cả hệ điều hành và SDK hiện đại. </w:t>
      </w:r>
    </w:p>
    <w:p w14:paraId="24C715CB" w14:textId="77777777" w:rsidR="00455E41" w:rsidRDefault="00455E41" w:rsidP="00455E41">
      <w:r>
        <w:lastRenderedPageBreak/>
        <w:t>Board mạch thu phát wifi ESP8266 NodeMCU với kích thước nhỏ gọn được dùng nhiều cho các thiết bị IoT, các ứng dụng cần kết nối mạng wifi.</w:t>
      </w:r>
    </w:p>
    <w:p w14:paraId="049BE624" w14:textId="77777777" w:rsidR="00455E41" w:rsidRDefault="00455E41" w:rsidP="00455E41">
      <w:pPr>
        <w:rPr>
          <w:b/>
          <w:bCs/>
        </w:rPr>
      </w:pPr>
      <w:r>
        <w:rPr>
          <w:b/>
          <w:bCs/>
        </w:rPr>
        <w:t>Cài đặt board ESP8266 trên Arduino IDE</w:t>
      </w:r>
    </w:p>
    <w:p w14:paraId="6BD89AF0" w14:textId="77777777" w:rsidR="00455E41" w:rsidRDefault="00455E41" w:rsidP="00455E41">
      <w:pPr>
        <w:ind w:firstLine="720"/>
      </w:pPr>
      <w:r w:rsidRPr="009944B6">
        <w:t>Sau khi đã cài đặt phiên bản mới nhất của Arduino IDE, tiếp tục thực hiện các bước sau đây để tiến hành cài đặt thư viện và chức năng nạp code cho Arduino IDE.</w:t>
      </w:r>
    </w:p>
    <w:p w14:paraId="6FBCDB4D" w14:textId="77777777" w:rsidR="00455E41" w:rsidRDefault="00455E41" w:rsidP="00455E41">
      <w:pPr>
        <w:pStyle w:val="ListParagraph"/>
        <w:numPr>
          <w:ilvl w:val="0"/>
          <w:numId w:val="22"/>
        </w:numPr>
        <w:spacing w:after="160"/>
      </w:pPr>
      <w:r>
        <w:t xml:space="preserve">Mở cửa sổ </w:t>
      </w:r>
      <w:r w:rsidRPr="00A27500">
        <w:rPr>
          <w:b/>
          <w:bCs/>
        </w:rPr>
        <w:t>Preferences</w:t>
      </w:r>
      <w:r w:rsidRPr="009944B6">
        <w:t xml:space="preserve"> từ Arduino IDE. Vào </w:t>
      </w:r>
      <w:r w:rsidRPr="00A27500">
        <w:rPr>
          <w:b/>
          <w:bCs/>
        </w:rPr>
        <w:t>File → Preferences</w:t>
      </w:r>
    </w:p>
    <w:p w14:paraId="5FD6536C" w14:textId="3F0FD93D" w:rsidR="00455E41" w:rsidRDefault="003F175C" w:rsidP="003F175C">
      <w:pPr>
        <w:pStyle w:val="NoSpacing"/>
        <w:spacing w:line="360" w:lineRule="auto"/>
        <w:ind w:firstLine="0"/>
        <w:jc w:val="center"/>
      </w:pPr>
      <w:r>
        <w:rPr>
          <w:noProof/>
        </w:rPr>
        <w:drawing>
          <wp:inline distT="0" distB="0" distL="0" distR="0" wp14:anchorId="29A0902B" wp14:editId="0FC789EE">
            <wp:extent cx="1718945" cy="2827655"/>
            <wp:effectExtent l="0" t="0" r="0" b="0"/>
            <wp:docPr id="15" name="Picture 1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Graphical user interface, application&#10;&#10;Description automatically generated"/>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718945" cy="2827655"/>
                    </a:xfrm>
                    <a:prstGeom prst="rect">
                      <a:avLst/>
                    </a:prstGeom>
                    <a:noFill/>
                    <a:ln>
                      <a:noFill/>
                    </a:ln>
                  </pic:spPr>
                </pic:pic>
              </a:graphicData>
            </a:graphic>
          </wp:inline>
        </w:drawing>
      </w:r>
    </w:p>
    <w:p w14:paraId="5E0DCEA7" w14:textId="56FDA023" w:rsidR="003F175C" w:rsidRDefault="003F175C" w:rsidP="003F175C">
      <w:pPr>
        <w:pStyle w:val="Hinh"/>
      </w:pPr>
      <w:bookmarkStart w:id="51" w:name="_Toc106185397"/>
      <w:r>
        <w:t>Hình 2.1</w:t>
      </w:r>
      <w:r w:rsidR="00323B7D">
        <w:t>3</w:t>
      </w:r>
      <w:r>
        <w:t>: Preferences trên Arduino IDE</w:t>
      </w:r>
      <w:bookmarkEnd w:id="51"/>
    </w:p>
    <w:p w14:paraId="3F4674EE" w14:textId="77777777" w:rsidR="00A301B9" w:rsidRDefault="00A301B9" w:rsidP="00A301B9">
      <w:pPr>
        <w:pStyle w:val="ListParagraph"/>
        <w:numPr>
          <w:ilvl w:val="0"/>
          <w:numId w:val="22"/>
        </w:numPr>
        <w:spacing w:after="160"/>
      </w:pPr>
      <w:r w:rsidRPr="009944B6">
        <w:t xml:space="preserve">Nhập </w:t>
      </w:r>
      <w:r w:rsidRPr="00A27500">
        <w:rPr>
          <w:b/>
          <w:bCs/>
        </w:rPr>
        <w:t>http://arduino.esp8266.com/stable/package_esp8266com_index.json</w:t>
      </w:r>
      <w:r w:rsidRPr="009944B6">
        <w:t xml:space="preserve"> vào ô “</w:t>
      </w:r>
      <w:r w:rsidRPr="00A27500">
        <w:rPr>
          <w:b/>
          <w:bCs/>
        </w:rPr>
        <w:t>Additional Board Manager URLs</w:t>
      </w:r>
      <w:r w:rsidRPr="009944B6">
        <w:t>” như được hiển thị trong hình bên dưới. Sau đó, nhấp vào nút “OK”:</w:t>
      </w:r>
    </w:p>
    <w:p w14:paraId="2E62015D" w14:textId="3B7E23C4" w:rsidR="00A301B9" w:rsidRDefault="004B6021" w:rsidP="00E931C3">
      <w:pPr>
        <w:pStyle w:val="NoSpacing"/>
        <w:spacing w:line="360" w:lineRule="auto"/>
        <w:ind w:firstLine="0"/>
      </w:pPr>
      <w:r>
        <w:rPr>
          <w:noProof/>
        </w:rPr>
        <w:lastRenderedPageBreak/>
        <w:drawing>
          <wp:inline distT="0" distB="0" distL="0" distR="0" wp14:anchorId="52EDBEC8" wp14:editId="1DCCD275">
            <wp:extent cx="5580380" cy="4689181"/>
            <wp:effectExtent l="0" t="0" r="1270" b="0"/>
            <wp:docPr id="16" name="Picture 16"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Graphical user interface, text, application, email&#10;&#10;Description automatically generated"/>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580380" cy="4689181"/>
                    </a:xfrm>
                    <a:prstGeom prst="rect">
                      <a:avLst/>
                    </a:prstGeom>
                    <a:noFill/>
                    <a:ln>
                      <a:noFill/>
                    </a:ln>
                  </pic:spPr>
                </pic:pic>
              </a:graphicData>
            </a:graphic>
          </wp:inline>
        </w:drawing>
      </w:r>
    </w:p>
    <w:p w14:paraId="712EF7FB" w14:textId="10DFDF36" w:rsidR="00E931C3" w:rsidRDefault="00E931C3" w:rsidP="00E931C3">
      <w:pPr>
        <w:pStyle w:val="Hinh"/>
      </w:pPr>
      <w:bookmarkStart w:id="52" w:name="_Toc106185398"/>
      <w:r>
        <w:t>Hình 2.1</w:t>
      </w:r>
      <w:r w:rsidR="00323B7D">
        <w:t>4</w:t>
      </w:r>
      <w:r>
        <w:t xml:space="preserve">: </w:t>
      </w:r>
      <w:r w:rsidRPr="00E931C3">
        <w:t>Nhập URLs cho board ESP8266</w:t>
      </w:r>
      <w:bookmarkEnd w:id="52"/>
    </w:p>
    <w:p w14:paraId="2B86BAFE" w14:textId="77777777" w:rsidR="00BE2CB7" w:rsidRDefault="00BE2CB7" w:rsidP="00BE2CB7">
      <w:pPr>
        <w:ind w:firstLine="0"/>
      </w:pPr>
      <w:r w:rsidRPr="005B757E">
        <w:rPr>
          <w:b/>
          <w:bCs/>
        </w:rPr>
        <w:t>Lưu ý</w:t>
      </w:r>
      <w:r>
        <w:t>: Nếu đã có URL của board ESP32, bạn có thể thêm các URL bằng dấu phẩy như sau:</w:t>
      </w:r>
    </w:p>
    <w:p w14:paraId="6AC07032" w14:textId="77FC9AF7" w:rsidR="00BE2CB7" w:rsidRDefault="00BE2CB7" w:rsidP="00100EA0">
      <w:pPr>
        <w:ind w:firstLine="0"/>
      </w:pPr>
      <w:r>
        <w:t xml:space="preserve">https://dl.espressif.com/dl/package_esp32_index.json, </w:t>
      </w:r>
      <w:hyperlink r:id="rId25" w:history="1">
        <w:r w:rsidR="00BD3E90" w:rsidRPr="000E041A">
          <w:rPr>
            <w:rStyle w:val="Hyperlink"/>
          </w:rPr>
          <w:t>http://arduino.esp8266.com/stable/package_esp8266com_index.json</w:t>
        </w:r>
      </w:hyperlink>
    </w:p>
    <w:p w14:paraId="02309F70" w14:textId="77777777" w:rsidR="00BD3E90" w:rsidRDefault="00BD3E90" w:rsidP="00BD3E90">
      <w:pPr>
        <w:pStyle w:val="ListParagraph"/>
        <w:numPr>
          <w:ilvl w:val="0"/>
          <w:numId w:val="22"/>
        </w:numPr>
        <w:spacing w:after="160"/>
      </w:pPr>
      <w:r w:rsidRPr="00A27500">
        <w:t xml:space="preserve">Tiếp theo vào </w:t>
      </w:r>
      <w:r w:rsidRPr="005B757E">
        <w:rPr>
          <w:b/>
          <w:bCs/>
        </w:rPr>
        <w:t>Tools → Board → Boards Manager…</w:t>
      </w:r>
    </w:p>
    <w:p w14:paraId="0F8511F9" w14:textId="0F1C6AE8" w:rsidR="00BD3E90" w:rsidRDefault="00342DF1" w:rsidP="00342DF1">
      <w:pPr>
        <w:ind w:firstLine="0"/>
      </w:pPr>
      <w:r>
        <w:rPr>
          <w:noProof/>
        </w:rPr>
        <w:lastRenderedPageBreak/>
        <w:drawing>
          <wp:inline distT="0" distB="0" distL="0" distR="0" wp14:anchorId="43842133" wp14:editId="65F95416">
            <wp:extent cx="5580380" cy="2625494"/>
            <wp:effectExtent l="0" t="0" r="1270" b="3810"/>
            <wp:docPr id="17" name="Picture 17"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Graphical user interface, application&#10;&#10;Description automatically generated"/>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580380" cy="2625494"/>
                    </a:xfrm>
                    <a:prstGeom prst="rect">
                      <a:avLst/>
                    </a:prstGeom>
                    <a:noFill/>
                    <a:ln>
                      <a:noFill/>
                    </a:ln>
                  </pic:spPr>
                </pic:pic>
              </a:graphicData>
            </a:graphic>
          </wp:inline>
        </w:drawing>
      </w:r>
    </w:p>
    <w:p w14:paraId="503DFA95" w14:textId="728D84D7" w:rsidR="00342DF1" w:rsidRDefault="00342DF1" w:rsidP="00342DF1">
      <w:pPr>
        <w:pStyle w:val="Hinh"/>
      </w:pPr>
      <w:bookmarkStart w:id="53" w:name="_Toc106185399"/>
      <w:r>
        <w:t>Hình 2.1</w:t>
      </w:r>
      <w:r w:rsidR="00323B7D">
        <w:t>5</w:t>
      </w:r>
      <w:r>
        <w:t>: Chọn Boards Manager</w:t>
      </w:r>
      <w:bookmarkEnd w:id="53"/>
    </w:p>
    <w:p w14:paraId="556AC1D8" w14:textId="77777777" w:rsidR="003D51D1" w:rsidRDefault="003D51D1" w:rsidP="003D51D1">
      <w:r w:rsidRPr="003B35BA">
        <w:t>Sau khi chương trình tìm kiếm xong, kéo xuống dưới và nhấp vào ESP8266 by ESP8266 Community, click vào Install. Chờ phần mềm tự động download và cài đặt trong vài giây.</w:t>
      </w:r>
    </w:p>
    <w:p w14:paraId="2493665C" w14:textId="68CDFD91" w:rsidR="003D51D1" w:rsidRDefault="00551B79" w:rsidP="00551B79">
      <w:pPr>
        <w:pStyle w:val="NoSpacing"/>
        <w:spacing w:line="360" w:lineRule="auto"/>
        <w:ind w:firstLine="0"/>
      </w:pPr>
      <w:r>
        <w:rPr>
          <w:noProof/>
        </w:rPr>
        <w:drawing>
          <wp:inline distT="0" distB="0" distL="0" distR="0" wp14:anchorId="61E77FCA" wp14:editId="6A749C9C">
            <wp:extent cx="5580380" cy="3148272"/>
            <wp:effectExtent l="0" t="0" r="1270" b="0"/>
            <wp:docPr id="18" name="Picture 18"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Graphical user interface, text, application, email&#10;&#10;Description automatically generated"/>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580380" cy="3148272"/>
                    </a:xfrm>
                    <a:prstGeom prst="rect">
                      <a:avLst/>
                    </a:prstGeom>
                    <a:noFill/>
                    <a:ln>
                      <a:noFill/>
                    </a:ln>
                  </pic:spPr>
                </pic:pic>
              </a:graphicData>
            </a:graphic>
          </wp:inline>
        </w:drawing>
      </w:r>
    </w:p>
    <w:p w14:paraId="4185A1EE" w14:textId="19079D35" w:rsidR="00551B79" w:rsidRDefault="00551B79" w:rsidP="00551B79">
      <w:pPr>
        <w:pStyle w:val="Hinh"/>
      </w:pPr>
      <w:bookmarkStart w:id="54" w:name="_Toc106185400"/>
      <w:r>
        <w:t>Hình 2.1</w:t>
      </w:r>
      <w:r w:rsidR="00323B7D">
        <w:t>6</w:t>
      </w:r>
      <w:r>
        <w:t>: Cài đặt Board ESP8266</w:t>
      </w:r>
      <w:bookmarkEnd w:id="54"/>
    </w:p>
    <w:p w14:paraId="57E06CBC" w14:textId="77777777" w:rsidR="00C21BE5" w:rsidRDefault="00C21BE5" w:rsidP="00551B79">
      <w:pPr>
        <w:pStyle w:val="Hinh"/>
      </w:pPr>
    </w:p>
    <w:p w14:paraId="6CBC11ED" w14:textId="77777777" w:rsidR="00551B79" w:rsidRDefault="00551B79" w:rsidP="003D51D1">
      <w:pPr>
        <w:pStyle w:val="NoSpacing"/>
        <w:ind w:firstLine="0"/>
      </w:pPr>
    </w:p>
    <w:p w14:paraId="29BBAF19" w14:textId="77777777" w:rsidR="00342DF1" w:rsidRPr="005B757E" w:rsidRDefault="00342DF1" w:rsidP="00100EA0">
      <w:pPr>
        <w:ind w:firstLine="0"/>
      </w:pPr>
    </w:p>
    <w:p w14:paraId="6A914CB9" w14:textId="77777777" w:rsidR="00BE2CB7" w:rsidRDefault="00BE2CB7" w:rsidP="00BE2CB7">
      <w:pPr>
        <w:pStyle w:val="NoSpacing"/>
        <w:ind w:firstLine="0"/>
      </w:pPr>
    </w:p>
    <w:p w14:paraId="3346CEA1" w14:textId="77777777" w:rsidR="003D09A9" w:rsidRPr="00CF621D" w:rsidRDefault="003D09A9" w:rsidP="003D09A9">
      <w:pPr>
        <w:pStyle w:val="NoSpacing"/>
        <w:ind w:firstLine="0"/>
      </w:pPr>
    </w:p>
    <w:p w14:paraId="6E3A70FB" w14:textId="008BA9EF" w:rsidR="000F7E58" w:rsidRDefault="003549B2" w:rsidP="003549B2">
      <w:pPr>
        <w:pStyle w:val="Chuong"/>
      </w:pPr>
      <w:bookmarkStart w:id="55" w:name="_Toc106185930"/>
      <w:r>
        <w:lastRenderedPageBreak/>
        <w:t>CHƯƠNG 3: PHÂN TÍCH VÀ THIẾT KẾ HỆ THỐNG</w:t>
      </w:r>
      <w:bookmarkEnd w:id="55"/>
    </w:p>
    <w:p w14:paraId="0902DC0B" w14:textId="4DC03789" w:rsidR="00331E13" w:rsidRDefault="00331E13" w:rsidP="003549B2">
      <w:pPr>
        <w:pStyle w:val="Chuong"/>
      </w:pPr>
    </w:p>
    <w:p w14:paraId="621F682F" w14:textId="08358874" w:rsidR="00331E13" w:rsidRDefault="00331E13" w:rsidP="00331E13">
      <w:pPr>
        <w:pStyle w:val="Muclon1"/>
      </w:pPr>
      <w:bookmarkStart w:id="56" w:name="_Toc106185931"/>
      <w:r>
        <w:t>3.1. Đặc tả yêu cầu hệ thống</w:t>
      </w:r>
      <w:bookmarkEnd w:id="56"/>
    </w:p>
    <w:p w14:paraId="38A0A7C4" w14:textId="4A829C27" w:rsidR="003028EB" w:rsidRDefault="003028EB" w:rsidP="003028EB">
      <w:pPr>
        <w:pStyle w:val="Mucnho1"/>
      </w:pPr>
      <w:bookmarkStart w:id="57" w:name="_Toc106185932"/>
      <w:r>
        <w:t>3.1.1. Các yêu cầu chức năng</w:t>
      </w:r>
      <w:bookmarkEnd w:id="57"/>
    </w:p>
    <w:p w14:paraId="7616EF1C" w14:textId="77777777" w:rsidR="003028EB" w:rsidRDefault="003028EB" w:rsidP="003028EB">
      <w:pPr>
        <w:pStyle w:val="ListParagraph"/>
        <w:numPr>
          <w:ilvl w:val="0"/>
          <w:numId w:val="1"/>
        </w:numPr>
        <w:spacing w:after="160"/>
      </w:pPr>
      <w:r>
        <w:t>Nhận dạng vân tay của sinh viên.</w:t>
      </w:r>
    </w:p>
    <w:p w14:paraId="68DFFEEE" w14:textId="77777777" w:rsidR="003028EB" w:rsidRDefault="003028EB" w:rsidP="003028EB">
      <w:pPr>
        <w:pStyle w:val="ListParagraph"/>
        <w:numPr>
          <w:ilvl w:val="0"/>
          <w:numId w:val="1"/>
        </w:numPr>
        <w:spacing w:after="160"/>
      </w:pPr>
      <w:r>
        <w:t>Dựa vào dữ liệu vân tay để thao tác trên cơ sở dữ liệu.</w:t>
      </w:r>
    </w:p>
    <w:p w14:paraId="7443D0BE" w14:textId="77777777" w:rsidR="003028EB" w:rsidRDefault="003028EB" w:rsidP="003028EB">
      <w:pPr>
        <w:pStyle w:val="ListParagraph"/>
        <w:numPr>
          <w:ilvl w:val="0"/>
          <w:numId w:val="1"/>
        </w:numPr>
        <w:spacing w:after="160"/>
      </w:pPr>
      <w:r>
        <w:t>Kiểm tra vân tay và hiển thị lên màn hình OLED.</w:t>
      </w:r>
    </w:p>
    <w:p w14:paraId="68ABF285" w14:textId="77777777" w:rsidR="003028EB" w:rsidRDefault="003028EB" w:rsidP="003028EB">
      <w:pPr>
        <w:pStyle w:val="ListParagraph"/>
        <w:numPr>
          <w:ilvl w:val="0"/>
          <w:numId w:val="1"/>
        </w:numPr>
        <w:spacing w:after="160"/>
      </w:pPr>
      <w:r>
        <w:t>Thiết kế website hiển thị thông tin sinh viên.</w:t>
      </w:r>
    </w:p>
    <w:p w14:paraId="2783CEEE" w14:textId="77777777" w:rsidR="003028EB" w:rsidRDefault="003028EB" w:rsidP="003028EB">
      <w:pPr>
        <w:pStyle w:val="ListParagraph"/>
        <w:numPr>
          <w:ilvl w:val="0"/>
          <w:numId w:val="1"/>
        </w:numPr>
        <w:spacing w:after="160"/>
      </w:pPr>
      <w:r>
        <w:t>Sử dụng mạng WiFi để truyền, nhận dữ liệu.</w:t>
      </w:r>
    </w:p>
    <w:p w14:paraId="0FAD6A26" w14:textId="539BDE57" w:rsidR="003028EB" w:rsidRDefault="006213C3" w:rsidP="006213C3">
      <w:pPr>
        <w:pStyle w:val="Mucnho1"/>
      </w:pPr>
      <w:bookmarkStart w:id="58" w:name="_Toc106185933"/>
      <w:r>
        <w:t>3.1.2. Các yêu cầu phi chức năng</w:t>
      </w:r>
      <w:bookmarkEnd w:id="58"/>
    </w:p>
    <w:p w14:paraId="67B76801" w14:textId="77777777" w:rsidR="006213C3" w:rsidRDefault="006213C3" w:rsidP="006213C3">
      <w:pPr>
        <w:pStyle w:val="ListParagraph"/>
        <w:numPr>
          <w:ilvl w:val="0"/>
          <w:numId w:val="23"/>
        </w:numPr>
        <w:spacing w:after="160"/>
      </w:pPr>
      <w:r>
        <w:t>Đóng gói sản phẩm dễ nhìn, dễ sử dụng.</w:t>
      </w:r>
    </w:p>
    <w:p w14:paraId="021DCC4A" w14:textId="77777777" w:rsidR="006213C3" w:rsidRDefault="006213C3" w:rsidP="006213C3">
      <w:pPr>
        <w:pStyle w:val="ListParagraph"/>
        <w:numPr>
          <w:ilvl w:val="0"/>
          <w:numId w:val="23"/>
        </w:numPr>
        <w:spacing w:after="160"/>
      </w:pPr>
      <w:r>
        <w:t>Có thể sử dụng pin cho thiết bị.</w:t>
      </w:r>
    </w:p>
    <w:p w14:paraId="4C32ED7A" w14:textId="77777777" w:rsidR="006213C3" w:rsidRDefault="006213C3" w:rsidP="006213C3">
      <w:pPr>
        <w:pStyle w:val="ListParagraph"/>
        <w:numPr>
          <w:ilvl w:val="0"/>
          <w:numId w:val="23"/>
        </w:numPr>
        <w:spacing w:after="160"/>
      </w:pPr>
      <w:r>
        <w:t>Dễ dàng nâng cấp hệ thống.</w:t>
      </w:r>
    </w:p>
    <w:p w14:paraId="1DAD94D6" w14:textId="6C3B67DD" w:rsidR="006213C3" w:rsidRDefault="00841197" w:rsidP="00841197">
      <w:pPr>
        <w:pStyle w:val="Muclon1"/>
      </w:pPr>
      <w:bookmarkStart w:id="59" w:name="_Toc106185934"/>
      <w:r>
        <w:t>3.2. Thiết kế hệ thống</w:t>
      </w:r>
      <w:bookmarkEnd w:id="59"/>
    </w:p>
    <w:p w14:paraId="3E0C84B1" w14:textId="5871FE89" w:rsidR="00AE29AF" w:rsidRDefault="00AE29AF" w:rsidP="00AE29AF">
      <w:pPr>
        <w:pStyle w:val="Mucnho1"/>
      </w:pPr>
      <w:bookmarkStart w:id="60" w:name="_Toc106185935"/>
      <w:r>
        <w:t>3.2.1. Thiết kế phần cứng cho hệ thống</w:t>
      </w:r>
      <w:bookmarkEnd w:id="60"/>
    </w:p>
    <w:p w14:paraId="283EC355" w14:textId="0EE4A712" w:rsidR="00855464" w:rsidRDefault="00855464" w:rsidP="00855464">
      <w:pPr>
        <w:pStyle w:val="NoSpacing"/>
        <w:spacing w:line="360" w:lineRule="auto"/>
        <w:ind w:firstLine="0"/>
        <w:rPr>
          <w:i/>
        </w:rPr>
      </w:pPr>
      <w:r>
        <w:rPr>
          <w:i/>
        </w:rPr>
        <w:t>a. Sơ đồ khối hệ thống</w:t>
      </w:r>
    </w:p>
    <w:p w14:paraId="74EA1369" w14:textId="1A6BC790" w:rsidR="00855464" w:rsidRDefault="00855464" w:rsidP="00855464">
      <w:pPr>
        <w:pStyle w:val="Hinh"/>
      </w:pPr>
      <w:bookmarkStart w:id="61" w:name="_Toc106185401"/>
      <w:r w:rsidRPr="003E1C4F">
        <w:rPr>
          <w:noProof/>
        </w:rPr>
        <w:drawing>
          <wp:inline distT="0" distB="0" distL="0" distR="0" wp14:anchorId="26AB62DD" wp14:editId="05EE1A18">
            <wp:extent cx="5580380" cy="2733526"/>
            <wp:effectExtent l="0" t="0" r="1270" b="0"/>
            <wp:docPr id="19" name="Picture 19"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Diagram&#10;&#10;Description automatically generated"/>
                    <pic:cNvPicPr/>
                  </pic:nvPicPr>
                  <pic:blipFill>
                    <a:blip r:embed="rId28"/>
                    <a:stretch>
                      <a:fillRect/>
                    </a:stretch>
                  </pic:blipFill>
                  <pic:spPr>
                    <a:xfrm>
                      <a:off x="0" y="0"/>
                      <a:ext cx="5580380" cy="2733526"/>
                    </a:xfrm>
                    <a:prstGeom prst="rect">
                      <a:avLst/>
                    </a:prstGeom>
                  </pic:spPr>
                </pic:pic>
              </a:graphicData>
            </a:graphic>
          </wp:inline>
        </w:drawing>
      </w:r>
      <w:bookmarkEnd w:id="61"/>
    </w:p>
    <w:p w14:paraId="33D3A5AC" w14:textId="4A494840" w:rsidR="00855464" w:rsidRDefault="00855464" w:rsidP="00855464">
      <w:pPr>
        <w:pStyle w:val="Hinh"/>
      </w:pPr>
      <w:bookmarkStart w:id="62" w:name="_Toc106185402"/>
      <w:r>
        <w:t>Hình 3.1. Sơ đồ khối hệ thống</w:t>
      </w:r>
      <w:bookmarkEnd w:id="62"/>
    </w:p>
    <w:p w14:paraId="786591D1" w14:textId="36E93EA4" w:rsidR="00361B66" w:rsidRDefault="00361B66" w:rsidP="00792DEE">
      <w:pPr>
        <w:pStyle w:val="NoSpacing"/>
        <w:spacing w:line="360" w:lineRule="auto"/>
        <w:ind w:firstLine="0"/>
        <w:rPr>
          <w:i/>
        </w:rPr>
      </w:pPr>
      <w:r>
        <w:rPr>
          <w:i/>
        </w:rPr>
        <w:t>b. Sơ đồ nguyên lý</w:t>
      </w:r>
    </w:p>
    <w:p w14:paraId="2D14EEEC" w14:textId="7DCDAAF9" w:rsidR="00792DEE" w:rsidRDefault="00145305" w:rsidP="005028EC">
      <w:pPr>
        <w:pStyle w:val="NoSpacing"/>
        <w:spacing w:line="360" w:lineRule="auto"/>
        <w:ind w:firstLine="0"/>
        <w:rPr>
          <w:i/>
        </w:rPr>
      </w:pPr>
      <w:r>
        <w:rPr>
          <w:noProof/>
        </w:rPr>
        <w:lastRenderedPageBreak/>
        <w:drawing>
          <wp:inline distT="0" distB="0" distL="0" distR="0" wp14:anchorId="78C271ED" wp14:editId="58277C05">
            <wp:extent cx="5580380" cy="2707419"/>
            <wp:effectExtent l="0" t="0" r="1270" b="0"/>
            <wp:docPr id="20" name="Picture 20" descr="A picture containing text, electronic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A picture containing text, electronics&#10;&#10;Description automatically generated"/>
                    <pic:cNvPicPr/>
                  </pic:nvPicPr>
                  <pic:blipFill>
                    <a:blip r:embed="rId29">
                      <a:extLst>
                        <a:ext uri="{28A0092B-C50C-407E-A947-70E740481C1C}">
                          <a14:useLocalDpi xmlns:a14="http://schemas.microsoft.com/office/drawing/2010/main" val="0"/>
                        </a:ext>
                      </a:extLst>
                    </a:blip>
                    <a:stretch>
                      <a:fillRect/>
                    </a:stretch>
                  </pic:blipFill>
                  <pic:spPr>
                    <a:xfrm>
                      <a:off x="0" y="0"/>
                      <a:ext cx="5580380" cy="2707419"/>
                    </a:xfrm>
                    <a:prstGeom prst="rect">
                      <a:avLst/>
                    </a:prstGeom>
                  </pic:spPr>
                </pic:pic>
              </a:graphicData>
            </a:graphic>
          </wp:inline>
        </w:drawing>
      </w:r>
    </w:p>
    <w:p w14:paraId="56250685" w14:textId="0F3E5731" w:rsidR="00145305" w:rsidRDefault="00145305" w:rsidP="00145305">
      <w:pPr>
        <w:pStyle w:val="Hinh"/>
      </w:pPr>
      <w:bookmarkStart w:id="63" w:name="_Toc106185403"/>
      <w:r>
        <w:t>Hình 3.2: Sơ đồ nguyên lý</w:t>
      </w:r>
      <w:bookmarkEnd w:id="63"/>
    </w:p>
    <w:p w14:paraId="45BEFE93" w14:textId="77777777" w:rsidR="00E16042" w:rsidRDefault="00E16042" w:rsidP="00E16042">
      <w:r>
        <w:t>Do hệ thống sử dụng nhiều Module nên sơ đồ nguyên lý sẽ dung jump để kết nối Module với bộ xử lý trung tâm.</w:t>
      </w:r>
    </w:p>
    <w:p w14:paraId="4B393541" w14:textId="77777777" w:rsidR="00E16042" w:rsidRDefault="00E16042" w:rsidP="00E16042">
      <w:r>
        <w:t>Bộ xử lý trung tâm là NodeMCU ESP8266 có nhiệm vụ kết nối với Internet để trao đổi dữ liệu giữa phần cứng và phần mềm, đọc tín hiệu đầu vào từ cảm biến vân tay AS608. Sau đó, mã hóa dữ liệu với database, thực hiện các thao tác trên cơ sở dữ liệu (thêm, sửa, xóa).</w:t>
      </w:r>
    </w:p>
    <w:p w14:paraId="6CBCCF02" w14:textId="77777777" w:rsidR="00E16042" w:rsidRDefault="00E16042" w:rsidP="00E16042">
      <w:r>
        <w:t>Màn hình Oled hiển thị thông tin cho người dùng dễ sử dụng.</w:t>
      </w:r>
    </w:p>
    <w:p w14:paraId="65A3BD0E" w14:textId="2DD6724E" w:rsidR="005028EC" w:rsidRDefault="00172DA0" w:rsidP="00F06627">
      <w:pPr>
        <w:pStyle w:val="NoSpacing"/>
        <w:spacing w:line="360" w:lineRule="auto"/>
        <w:ind w:firstLine="0"/>
        <w:jc w:val="center"/>
      </w:pPr>
      <w:r>
        <w:rPr>
          <w:noProof/>
        </w:rPr>
        <w:drawing>
          <wp:inline distT="0" distB="0" distL="0" distR="0" wp14:anchorId="27479F9D" wp14:editId="4226F30C">
            <wp:extent cx="4306116" cy="3104707"/>
            <wp:effectExtent l="0" t="0" r="0" b="635"/>
            <wp:docPr id="21" name="Picture 21"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descr="Diagram, schematic&#10;&#10;Description automatically generated"/>
                    <pic:cNvPicPr/>
                  </pic:nvPicPr>
                  <pic:blipFill>
                    <a:blip r:embed="rId30" cstate="print">
                      <a:extLst>
                        <a:ext uri="{28A0092B-C50C-407E-A947-70E740481C1C}">
                          <a14:useLocalDpi xmlns:a14="http://schemas.microsoft.com/office/drawing/2010/main" val="0"/>
                        </a:ext>
                      </a:extLst>
                    </a:blip>
                    <a:stretch>
                      <a:fillRect/>
                    </a:stretch>
                  </pic:blipFill>
                  <pic:spPr>
                    <a:xfrm>
                      <a:off x="0" y="0"/>
                      <a:ext cx="4315205" cy="3111260"/>
                    </a:xfrm>
                    <a:prstGeom prst="rect">
                      <a:avLst/>
                    </a:prstGeom>
                  </pic:spPr>
                </pic:pic>
              </a:graphicData>
            </a:graphic>
          </wp:inline>
        </w:drawing>
      </w:r>
    </w:p>
    <w:p w14:paraId="16EBE245" w14:textId="26943BB8" w:rsidR="00172DA0" w:rsidRDefault="00172DA0" w:rsidP="00172DA0">
      <w:pPr>
        <w:pStyle w:val="Hinh"/>
      </w:pPr>
      <w:bookmarkStart w:id="64" w:name="_Toc106185404"/>
      <w:r>
        <w:t>Hình 3.3: Sơ đồ bộ nguồn hỗ trợ cho NodeMCU ESP8266</w:t>
      </w:r>
      <w:bookmarkEnd w:id="64"/>
    </w:p>
    <w:p w14:paraId="2450DF38" w14:textId="77777777" w:rsidR="00707CF9" w:rsidRDefault="00707CF9" w:rsidP="00707CF9">
      <w:pPr>
        <w:ind w:firstLine="720"/>
      </w:pPr>
      <w:r>
        <w:lastRenderedPageBreak/>
        <w:t xml:space="preserve">Mục đích của mạch là để hệ thống có thể sử dụng nguồn ngoài (pin) thay vì sử dụng adapter giảm áp từ 220V. Hầu hết các loại pin hiện có trên thị trường chỉ có thể sạc đầy lên đến 4.2V, không đủ cho bo mạch NodeMCU. Vì vậy, muốn chuyển đổi điện áp từ pin lên 5V cần sử dụng module chuyển đổi điện áp nhỏ được thực hiện bằng cách sử dụng một số cuộn cảm, IC và điện trở. </w:t>
      </w:r>
      <w:r w:rsidRPr="00061B1E">
        <w:t xml:space="preserve">Tương tự để sạc pin và quản lý pin </w:t>
      </w:r>
      <w:r>
        <w:t xml:space="preserve">sẽ </w:t>
      </w:r>
      <w:r w:rsidRPr="00061B1E">
        <w:t>sử dụng Module sạc pin TP4056.</w:t>
      </w:r>
    </w:p>
    <w:p w14:paraId="4D9020E3" w14:textId="77777777" w:rsidR="00707CF9" w:rsidRDefault="00707CF9" w:rsidP="00707CF9">
      <w:pPr>
        <w:ind w:firstLine="720"/>
      </w:pPr>
      <w:r w:rsidRPr="00061B1E">
        <w:t>Ngoài ra, có thể cấp nguồn cho mạch này bằng Bộ chuyển đổi 9V / 12V. IC điều áp LM7805 chỉ giới hạn điện áp tối đa 5V.</w:t>
      </w:r>
    </w:p>
    <w:p w14:paraId="1FC3CA87" w14:textId="5EEA84EB" w:rsidR="00F06627" w:rsidRDefault="007D6E3F" w:rsidP="00766A82">
      <w:pPr>
        <w:pStyle w:val="NoSpacing"/>
        <w:spacing w:line="360" w:lineRule="auto"/>
        <w:ind w:firstLine="0"/>
        <w:rPr>
          <w:i/>
        </w:rPr>
      </w:pPr>
      <w:r>
        <w:rPr>
          <w:i/>
        </w:rPr>
        <w:t>c. Sơ đồ board</w:t>
      </w:r>
    </w:p>
    <w:p w14:paraId="65FA092E" w14:textId="719C73DC" w:rsidR="00766A82" w:rsidRDefault="00766A82" w:rsidP="00766A82">
      <w:pPr>
        <w:pStyle w:val="NoSpacing"/>
        <w:spacing w:line="360" w:lineRule="auto"/>
        <w:ind w:firstLine="0"/>
        <w:jc w:val="center"/>
      </w:pPr>
      <w:r w:rsidRPr="00CF636D">
        <w:rPr>
          <w:noProof/>
        </w:rPr>
        <w:drawing>
          <wp:inline distT="0" distB="0" distL="0" distR="0" wp14:anchorId="1F864A0A" wp14:editId="7DD332B4">
            <wp:extent cx="4000500" cy="2665299"/>
            <wp:effectExtent l="0" t="0" r="0" b="1905"/>
            <wp:docPr id="23" name="Picture 23"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descr="Graphical user interface&#10;&#10;Description automatically generated"/>
                    <pic:cNvPicPr/>
                  </pic:nvPicPr>
                  <pic:blipFill>
                    <a:blip r:embed="rId31"/>
                    <a:stretch>
                      <a:fillRect/>
                    </a:stretch>
                  </pic:blipFill>
                  <pic:spPr>
                    <a:xfrm>
                      <a:off x="0" y="0"/>
                      <a:ext cx="4007189" cy="2669756"/>
                    </a:xfrm>
                    <a:prstGeom prst="rect">
                      <a:avLst/>
                    </a:prstGeom>
                  </pic:spPr>
                </pic:pic>
              </a:graphicData>
            </a:graphic>
          </wp:inline>
        </w:drawing>
      </w:r>
    </w:p>
    <w:p w14:paraId="1A15A5E0" w14:textId="4B67ED40" w:rsidR="00766A82" w:rsidRDefault="00766A82" w:rsidP="00766A82">
      <w:pPr>
        <w:pStyle w:val="Hinh"/>
      </w:pPr>
      <w:bookmarkStart w:id="65" w:name="_Toc106185405"/>
      <w:r>
        <w:t>Hình 3.4: Sơ đồ board</w:t>
      </w:r>
      <w:bookmarkEnd w:id="65"/>
    </w:p>
    <w:p w14:paraId="6D057DA6" w14:textId="71704BD6" w:rsidR="00F92CDD" w:rsidRDefault="00F92CDD" w:rsidP="00F92CDD">
      <w:pPr>
        <w:pStyle w:val="Mucnho1"/>
      </w:pPr>
      <w:bookmarkStart w:id="66" w:name="_Toc106185936"/>
      <w:r>
        <w:t>3.2.2. Thiết kế phần mềm cho hệ thống</w:t>
      </w:r>
      <w:bookmarkEnd w:id="66"/>
    </w:p>
    <w:p w14:paraId="4C4C7681" w14:textId="77777777" w:rsidR="001415B2" w:rsidRDefault="001415B2" w:rsidP="001415B2">
      <w:pPr>
        <w:rPr>
          <w:i/>
          <w:iCs/>
        </w:rPr>
      </w:pPr>
      <w:r>
        <w:rPr>
          <w:i/>
          <w:iCs/>
        </w:rPr>
        <w:t>a. Lưu đồ thuật toán</w:t>
      </w:r>
    </w:p>
    <w:p w14:paraId="2C6B207C" w14:textId="77777777" w:rsidR="001415B2" w:rsidRDefault="001415B2" w:rsidP="001415B2">
      <w:pPr>
        <w:ind w:firstLine="720"/>
      </w:pPr>
      <w:r>
        <w:t>Sau khi hệ thống được cấp nguồn hoạt động, việc đầu tiên cần làm đó là kết nối vào Internet. Tại đây, người dung có thể tự động cài đặt Wifi cần kết nối cho hệ thống bằng cách kết nối vào Wifi mà ESP8266 tạo ra, sau đó kết nối tới Wifi chỉ định. Qúa trình này, sẽ được kiểm tra kết nối và hiển thị lên màn hình Oled.</w:t>
      </w:r>
    </w:p>
    <w:p w14:paraId="24CA04EC" w14:textId="77777777" w:rsidR="001415B2" w:rsidRDefault="001415B2" w:rsidP="001415B2">
      <w:pPr>
        <w:ind w:firstLine="720"/>
      </w:pPr>
      <w:r>
        <w:t>Khởi tạo database sẽ được kiểm tra và hiển thị kết quả trên web.</w:t>
      </w:r>
    </w:p>
    <w:p w14:paraId="752B9D56" w14:textId="77777777" w:rsidR="001415B2" w:rsidRDefault="001415B2" w:rsidP="001415B2">
      <w:pPr>
        <w:ind w:firstLine="720"/>
      </w:pPr>
      <w:r>
        <w:t xml:space="preserve">Khi kết nối wifi và khởi tạo database thành công thì có thể truy cập web để xem dữ liệu trong database và thực hiện các thao tác trên đó (thêm, sửa, </w:t>
      </w:r>
      <w:proofErr w:type="gramStart"/>
      <w:r>
        <w:t>xóa,…</w:t>
      </w:r>
      <w:proofErr w:type="gramEnd"/>
      <w:r>
        <w:t>)</w:t>
      </w:r>
    </w:p>
    <w:p w14:paraId="253FD0A6" w14:textId="1B2EB99B" w:rsidR="001415B2" w:rsidRPr="002716B8" w:rsidRDefault="001415B2" w:rsidP="001415B2">
      <w:pPr>
        <w:ind w:firstLine="720"/>
      </w:pPr>
      <w:r>
        <w:lastRenderedPageBreak/>
        <w:t xml:space="preserve">Sau khi nhận lệnh từ web như thêm, sửa, </w:t>
      </w:r>
      <w:proofErr w:type="gramStart"/>
      <w:r>
        <w:t>xóa,..</w:t>
      </w:r>
      <w:proofErr w:type="gramEnd"/>
      <w:r>
        <w:t xml:space="preserve"> người dùng tiến hành quét vân tay để xác nhận. Việc kiểm tra, xác thực dữ liệu sẽ được hiển thị kết quả trên màn hình O</w:t>
      </w:r>
      <w:r w:rsidR="00C1401B">
        <w:t>LED</w:t>
      </w:r>
      <w:r>
        <w:t>.</w:t>
      </w:r>
    </w:p>
    <w:p w14:paraId="41198734" w14:textId="77777777" w:rsidR="00766A82" w:rsidRPr="00766A82" w:rsidRDefault="00766A82" w:rsidP="00C1401B">
      <w:pPr>
        <w:pStyle w:val="NoSpacing"/>
        <w:ind w:firstLine="0"/>
      </w:pPr>
    </w:p>
    <w:p w14:paraId="5650D2D3" w14:textId="4620F3CA" w:rsidR="00766A82" w:rsidRPr="007D6E3F" w:rsidRDefault="00E44D3E" w:rsidP="00F06627">
      <w:pPr>
        <w:pStyle w:val="NoSpacing"/>
        <w:ind w:firstLine="0"/>
        <w:rPr>
          <w:i/>
        </w:rPr>
      </w:pPr>
      <w:r>
        <w:rPr>
          <w:noProof/>
        </w:rPr>
        <w:object w:dxaOrig="1440" w:dyaOrig="1440" w14:anchorId="734220E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149.25pt;margin-top:1.4pt;width:168.95pt;height:517.15pt;z-index:251664384;mso-position-horizontal-relative:text;mso-position-vertical-relative:text;mso-width-relative:page;mso-height-relative:page">
            <v:imagedata r:id="rId32" o:title=""/>
            <w10:wrap type="square"/>
          </v:shape>
          <o:OLEObject Type="Embed" ProgID="Visio.Drawing.15" ShapeID="_x0000_s1026" DrawAspect="Content" ObjectID="_1716799963" r:id="rId33"/>
        </w:object>
      </w:r>
    </w:p>
    <w:p w14:paraId="1A34B8A5" w14:textId="77777777" w:rsidR="00172DA0" w:rsidRDefault="00172DA0" w:rsidP="005028EC">
      <w:pPr>
        <w:pStyle w:val="NoSpacing"/>
        <w:ind w:firstLine="0"/>
      </w:pPr>
    </w:p>
    <w:p w14:paraId="786B51D4" w14:textId="77777777" w:rsidR="00792DEE" w:rsidRPr="00361B66" w:rsidRDefault="00792DEE" w:rsidP="00361B66">
      <w:pPr>
        <w:pStyle w:val="NoSpacing"/>
        <w:ind w:firstLine="0"/>
        <w:rPr>
          <w:i/>
        </w:rPr>
      </w:pPr>
    </w:p>
    <w:p w14:paraId="3D20FD34" w14:textId="77777777" w:rsidR="00855464" w:rsidRPr="00855464" w:rsidRDefault="00855464" w:rsidP="00855464">
      <w:pPr>
        <w:pStyle w:val="NoSpacing"/>
        <w:ind w:firstLine="0"/>
      </w:pPr>
    </w:p>
    <w:p w14:paraId="23000A9C" w14:textId="77777777" w:rsidR="00A4755C" w:rsidRDefault="00A4755C" w:rsidP="00A4755C">
      <w:pPr>
        <w:pStyle w:val="NoSpacing"/>
        <w:ind w:firstLine="0"/>
      </w:pPr>
    </w:p>
    <w:p w14:paraId="7D829F38" w14:textId="77777777" w:rsidR="00662910" w:rsidRPr="008F308F" w:rsidRDefault="00662910" w:rsidP="00662910">
      <w:pPr>
        <w:pStyle w:val="NoSpacing"/>
        <w:ind w:firstLine="0"/>
      </w:pPr>
    </w:p>
    <w:p w14:paraId="74AAF978" w14:textId="77777777" w:rsidR="001F70DC" w:rsidRDefault="001F70DC" w:rsidP="00C14C15">
      <w:pPr>
        <w:pStyle w:val="NoSpacing"/>
        <w:ind w:firstLine="0"/>
      </w:pPr>
    </w:p>
    <w:p w14:paraId="49A79DBB" w14:textId="77777777" w:rsidR="008E4B98" w:rsidRDefault="008E4B98" w:rsidP="008E4B98">
      <w:pPr>
        <w:pStyle w:val="NoSpacing"/>
        <w:ind w:firstLine="0"/>
      </w:pPr>
    </w:p>
    <w:p w14:paraId="4341D352" w14:textId="77777777" w:rsidR="00AE1508" w:rsidRPr="00AF2BBA" w:rsidRDefault="00AE1508" w:rsidP="00AE1508">
      <w:pPr>
        <w:pStyle w:val="NoSpacing"/>
        <w:ind w:firstLine="0"/>
        <w:jc w:val="center"/>
      </w:pPr>
    </w:p>
    <w:p w14:paraId="614E998E" w14:textId="4EA39409" w:rsidR="00DC7BF1" w:rsidRDefault="00DC7BF1" w:rsidP="00A432AA">
      <w:pPr>
        <w:ind w:firstLine="0"/>
      </w:pPr>
    </w:p>
    <w:p w14:paraId="03C36B0E" w14:textId="77777777" w:rsidR="00F815BB" w:rsidRDefault="00F815BB">
      <w:pPr>
        <w:spacing w:after="160" w:line="259" w:lineRule="auto"/>
        <w:ind w:firstLine="0"/>
        <w:jc w:val="left"/>
      </w:pPr>
    </w:p>
    <w:p w14:paraId="1F028385" w14:textId="77777777" w:rsidR="004E1D9C" w:rsidRDefault="004E1D9C" w:rsidP="004E1D9C">
      <w:pPr>
        <w:pStyle w:val="Chuong"/>
      </w:pPr>
    </w:p>
    <w:p w14:paraId="3E7C36EB" w14:textId="0F8FC6A4" w:rsidR="004B6021" w:rsidRDefault="004B6021" w:rsidP="004E1D9C">
      <w:pPr>
        <w:ind w:firstLine="0"/>
      </w:pPr>
    </w:p>
    <w:p w14:paraId="19C43E0C" w14:textId="188D1C3E" w:rsidR="003B651A" w:rsidRDefault="003B651A" w:rsidP="004E1D9C">
      <w:pPr>
        <w:ind w:firstLine="0"/>
      </w:pPr>
    </w:p>
    <w:p w14:paraId="78812DBE" w14:textId="0EC4CD35" w:rsidR="003B651A" w:rsidRDefault="003B651A" w:rsidP="004E1D9C">
      <w:pPr>
        <w:ind w:firstLine="0"/>
      </w:pPr>
    </w:p>
    <w:p w14:paraId="2F013569" w14:textId="5C6AB7BD" w:rsidR="003B651A" w:rsidRDefault="003B651A" w:rsidP="004E1D9C">
      <w:pPr>
        <w:ind w:firstLine="0"/>
      </w:pPr>
    </w:p>
    <w:p w14:paraId="0517A927" w14:textId="77C0E853" w:rsidR="003B651A" w:rsidRDefault="003B651A" w:rsidP="004E1D9C">
      <w:pPr>
        <w:ind w:firstLine="0"/>
      </w:pPr>
    </w:p>
    <w:p w14:paraId="3E9DA9F8" w14:textId="418E65A3" w:rsidR="003B651A" w:rsidRDefault="003B651A" w:rsidP="004E1D9C">
      <w:pPr>
        <w:ind w:firstLine="0"/>
      </w:pPr>
    </w:p>
    <w:p w14:paraId="0EDDF031" w14:textId="73543056" w:rsidR="003B651A" w:rsidRDefault="003B651A" w:rsidP="004E1D9C">
      <w:pPr>
        <w:ind w:firstLine="0"/>
      </w:pPr>
    </w:p>
    <w:p w14:paraId="7FCF3758" w14:textId="4B8B1E95" w:rsidR="003B651A" w:rsidRDefault="003B651A" w:rsidP="004E1D9C">
      <w:pPr>
        <w:ind w:firstLine="0"/>
      </w:pPr>
    </w:p>
    <w:p w14:paraId="33211E76" w14:textId="189A50AA" w:rsidR="003B651A" w:rsidRDefault="003B651A" w:rsidP="004E1D9C">
      <w:pPr>
        <w:ind w:firstLine="0"/>
      </w:pPr>
    </w:p>
    <w:p w14:paraId="73153B48" w14:textId="10903BD6" w:rsidR="003B651A" w:rsidRDefault="003B651A" w:rsidP="004E1D9C">
      <w:pPr>
        <w:ind w:firstLine="0"/>
      </w:pPr>
    </w:p>
    <w:p w14:paraId="08542BD4" w14:textId="20222881" w:rsidR="003B651A" w:rsidRDefault="003B651A" w:rsidP="004E1D9C">
      <w:pPr>
        <w:ind w:firstLine="0"/>
      </w:pPr>
    </w:p>
    <w:p w14:paraId="59789116" w14:textId="0162E9FD" w:rsidR="003B651A" w:rsidRDefault="003B651A" w:rsidP="004E1D9C">
      <w:pPr>
        <w:ind w:firstLine="0"/>
      </w:pPr>
    </w:p>
    <w:p w14:paraId="4AB73F17" w14:textId="72FC2753" w:rsidR="003B651A" w:rsidRDefault="003B651A" w:rsidP="004E1D9C">
      <w:pPr>
        <w:ind w:firstLine="0"/>
      </w:pPr>
    </w:p>
    <w:p w14:paraId="4E7D9BE1" w14:textId="43D1E2FA" w:rsidR="003B651A" w:rsidRDefault="003B651A" w:rsidP="004E1D9C">
      <w:pPr>
        <w:ind w:firstLine="0"/>
      </w:pPr>
    </w:p>
    <w:p w14:paraId="65FD5B4C" w14:textId="43A46194" w:rsidR="003B651A" w:rsidRDefault="003B651A" w:rsidP="004E1D9C">
      <w:pPr>
        <w:ind w:firstLine="0"/>
      </w:pPr>
    </w:p>
    <w:p w14:paraId="144044FB" w14:textId="098957C6" w:rsidR="003B651A" w:rsidRDefault="003B651A" w:rsidP="003B651A">
      <w:pPr>
        <w:pStyle w:val="Hinh"/>
      </w:pPr>
      <w:bookmarkStart w:id="67" w:name="_Toc106185406"/>
      <w:r>
        <w:t>Hình 3.5: Lưu đồ thuật toán</w:t>
      </w:r>
      <w:bookmarkEnd w:id="67"/>
    </w:p>
    <w:p w14:paraId="12448F13" w14:textId="77777777" w:rsidR="00561798" w:rsidRDefault="00561798" w:rsidP="00F8289B">
      <w:pPr>
        <w:pStyle w:val="NoSpacing"/>
        <w:ind w:firstLine="0"/>
        <w:rPr>
          <w:i/>
        </w:rPr>
      </w:pPr>
    </w:p>
    <w:p w14:paraId="74F8FD79" w14:textId="47B8A952" w:rsidR="00F8289B" w:rsidRDefault="00F8289B" w:rsidP="00561798">
      <w:pPr>
        <w:pStyle w:val="NoSpacing"/>
        <w:spacing w:line="360" w:lineRule="auto"/>
        <w:ind w:firstLine="0"/>
        <w:rPr>
          <w:i/>
        </w:rPr>
      </w:pPr>
      <w:r>
        <w:rPr>
          <w:i/>
        </w:rPr>
        <w:lastRenderedPageBreak/>
        <w:t>b. Giao diện web</w:t>
      </w:r>
    </w:p>
    <w:p w14:paraId="2361B479" w14:textId="68143447" w:rsidR="00E06E8B" w:rsidRDefault="00E06E8B" w:rsidP="00E06E8B">
      <w:pPr>
        <w:pStyle w:val="NoSpacing"/>
        <w:spacing w:line="360" w:lineRule="auto"/>
        <w:ind w:firstLine="0"/>
      </w:pPr>
      <w:r>
        <w:rPr>
          <w:noProof/>
        </w:rPr>
        <w:drawing>
          <wp:inline distT="0" distB="0" distL="0" distR="0" wp14:anchorId="488231CA" wp14:editId="60244F73">
            <wp:extent cx="5580380" cy="2713946"/>
            <wp:effectExtent l="0" t="0" r="1270" b="0"/>
            <wp:docPr id="26" name="Picture 26"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Graphical user interface, text, application&#10;&#10;Description automatically generated"/>
                    <pic:cNvPicPr/>
                  </pic:nvPicPr>
                  <pic:blipFill>
                    <a:blip r:embed="rId34"/>
                    <a:stretch>
                      <a:fillRect/>
                    </a:stretch>
                  </pic:blipFill>
                  <pic:spPr>
                    <a:xfrm>
                      <a:off x="0" y="0"/>
                      <a:ext cx="5580380" cy="2713946"/>
                    </a:xfrm>
                    <a:prstGeom prst="rect">
                      <a:avLst/>
                    </a:prstGeom>
                  </pic:spPr>
                </pic:pic>
              </a:graphicData>
            </a:graphic>
          </wp:inline>
        </w:drawing>
      </w:r>
    </w:p>
    <w:p w14:paraId="6A26770F" w14:textId="7EE37EE7" w:rsidR="00E06E8B" w:rsidRDefault="00E16A07" w:rsidP="00E16A07">
      <w:pPr>
        <w:pStyle w:val="Hinh"/>
      </w:pPr>
      <w:bookmarkStart w:id="68" w:name="_Toc106185407"/>
      <w:r>
        <w:t>Hình 3.6: Giao diện quản lý người dùng</w:t>
      </w:r>
      <w:bookmarkEnd w:id="68"/>
    </w:p>
    <w:p w14:paraId="233D7514" w14:textId="77777777" w:rsidR="00E26FDB" w:rsidRDefault="00E26FDB" w:rsidP="00E26FDB">
      <w:pPr>
        <w:ind w:firstLine="0"/>
      </w:pPr>
      <w:r>
        <w:t>User Fingerprint ID: nhập ID của người dùng</w:t>
      </w:r>
    </w:p>
    <w:p w14:paraId="07C14E6B" w14:textId="77777777" w:rsidR="00E26FDB" w:rsidRDefault="00E26FDB" w:rsidP="00E26FDB">
      <w:pPr>
        <w:ind w:firstLine="0"/>
      </w:pPr>
      <w:r>
        <w:t>Add Fingerprint ID: thêm ID của người dùng</w:t>
      </w:r>
    </w:p>
    <w:p w14:paraId="1DEA23A8" w14:textId="77777777" w:rsidR="00E26FDB" w:rsidRDefault="00E26FDB" w:rsidP="00E26FDB">
      <w:pPr>
        <w:ind w:firstLine="0"/>
      </w:pPr>
      <w:r>
        <w:t>User Info: nhập thông tin cần thiết của người dùng</w:t>
      </w:r>
    </w:p>
    <w:p w14:paraId="3A66B421" w14:textId="77777777" w:rsidR="00E26FDB" w:rsidRDefault="00E26FDB" w:rsidP="00E26FDB">
      <w:pPr>
        <w:ind w:firstLine="0"/>
      </w:pPr>
      <w:r>
        <w:t>Additional Info: nhập thông tin thêm của người dùng</w:t>
      </w:r>
    </w:p>
    <w:p w14:paraId="11193680" w14:textId="0028F26B" w:rsidR="00E26FDB" w:rsidRDefault="00E26FDB" w:rsidP="00E26FDB">
      <w:r>
        <w:t>Sau khi hoàn thành các thông tin, người dùng tiến hành quét vân tay, nếu thành công sẽ hiển thị kết quả trên màn hình Oled và bảng bên cạnh trên giao diện web.</w:t>
      </w:r>
    </w:p>
    <w:p w14:paraId="3DE8B4F5" w14:textId="030FAB46" w:rsidR="009F3630" w:rsidRDefault="0097699C" w:rsidP="0097699C">
      <w:pPr>
        <w:ind w:firstLine="0"/>
      </w:pPr>
      <w:r w:rsidRPr="0097699C">
        <w:rPr>
          <w:noProof/>
        </w:rPr>
        <w:drawing>
          <wp:inline distT="0" distB="0" distL="0" distR="0" wp14:anchorId="1F218EC3" wp14:editId="64D6568E">
            <wp:extent cx="5580380" cy="2794000"/>
            <wp:effectExtent l="0" t="0" r="1270" b="63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580380" cy="2794000"/>
                    </a:xfrm>
                    <a:prstGeom prst="rect">
                      <a:avLst/>
                    </a:prstGeom>
                  </pic:spPr>
                </pic:pic>
              </a:graphicData>
            </a:graphic>
          </wp:inline>
        </w:drawing>
      </w:r>
    </w:p>
    <w:p w14:paraId="0B2A6005" w14:textId="3AF4955C" w:rsidR="0097699C" w:rsidRDefault="0097699C" w:rsidP="0097699C">
      <w:pPr>
        <w:pStyle w:val="Hinh"/>
      </w:pPr>
      <w:bookmarkStart w:id="69" w:name="_Toc106185408"/>
      <w:r>
        <w:t>Hình 3.7: Giao diện người dùng điểm danh</w:t>
      </w:r>
      <w:bookmarkEnd w:id="69"/>
    </w:p>
    <w:p w14:paraId="5412BAE5" w14:textId="01A7AB52" w:rsidR="003851ED" w:rsidRDefault="003851ED" w:rsidP="00526B30">
      <w:pPr>
        <w:pStyle w:val="NoSpacing"/>
        <w:spacing w:line="360" w:lineRule="auto"/>
        <w:ind w:firstLine="720"/>
      </w:pPr>
      <w:r>
        <w:lastRenderedPageBreak/>
        <w:t xml:space="preserve">Khi sinh viên tiến hành điểm danh, hệ thống </w:t>
      </w:r>
      <w:r w:rsidR="008B78C5">
        <w:t>sẽ lưu thông tin người dùng bao gồm 2 thông tin quan trọng đó là Time In và Time Out</w:t>
      </w:r>
      <w:r w:rsidR="00853FEF">
        <w:t>.</w:t>
      </w:r>
    </w:p>
    <w:p w14:paraId="18641779" w14:textId="5296167D" w:rsidR="00853FEF" w:rsidRDefault="000637CF" w:rsidP="000637CF">
      <w:pPr>
        <w:pStyle w:val="NoSpacing"/>
        <w:spacing w:line="360" w:lineRule="auto"/>
        <w:ind w:firstLine="0"/>
      </w:pPr>
      <w:r w:rsidRPr="000637CF">
        <w:rPr>
          <w:noProof/>
        </w:rPr>
        <w:drawing>
          <wp:inline distT="0" distB="0" distL="0" distR="0" wp14:anchorId="0F354DB3" wp14:editId="6D089D7C">
            <wp:extent cx="5580380" cy="2528570"/>
            <wp:effectExtent l="0" t="0" r="1270" b="508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580380" cy="2528570"/>
                    </a:xfrm>
                    <a:prstGeom prst="rect">
                      <a:avLst/>
                    </a:prstGeom>
                  </pic:spPr>
                </pic:pic>
              </a:graphicData>
            </a:graphic>
          </wp:inline>
        </w:drawing>
      </w:r>
    </w:p>
    <w:p w14:paraId="62E9A741" w14:textId="16AD2024" w:rsidR="000637CF" w:rsidRDefault="000637CF" w:rsidP="000637CF">
      <w:pPr>
        <w:pStyle w:val="Hinh"/>
      </w:pPr>
      <w:bookmarkStart w:id="70" w:name="_Toc106185409"/>
      <w:r>
        <w:t>Hình 3.8: Giao diện danh sách người dùng</w:t>
      </w:r>
      <w:bookmarkEnd w:id="70"/>
    </w:p>
    <w:p w14:paraId="0AB6D122" w14:textId="02EC7097" w:rsidR="000637CF" w:rsidRPr="000637CF" w:rsidRDefault="000637CF" w:rsidP="000637CF">
      <w:pPr>
        <w:pStyle w:val="NoSpacing"/>
        <w:ind w:firstLine="0"/>
      </w:pPr>
      <w:r>
        <w:t>Tất cả những sinh viên đã được thêm vào cơ sở dữ liệu sẽ được hiển thị tại đây.</w:t>
      </w:r>
    </w:p>
    <w:p w14:paraId="1AB53B34" w14:textId="77777777" w:rsidR="009F3630" w:rsidRDefault="009F3630">
      <w:pPr>
        <w:spacing w:after="160" w:line="259" w:lineRule="auto"/>
        <w:ind w:firstLine="0"/>
        <w:jc w:val="left"/>
      </w:pPr>
      <w:r>
        <w:br w:type="page"/>
      </w:r>
    </w:p>
    <w:p w14:paraId="03B75747" w14:textId="27C7328F" w:rsidR="009E091B" w:rsidRDefault="009F3630" w:rsidP="009F3630">
      <w:pPr>
        <w:pStyle w:val="Chuong"/>
      </w:pPr>
      <w:bookmarkStart w:id="71" w:name="_Toc106185937"/>
      <w:r>
        <w:lastRenderedPageBreak/>
        <w:t>CHƯƠNG 4: TÍCH HỢP VÀ ĐÁNH GIÁ HỆ THỐNG</w:t>
      </w:r>
      <w:bookmarkEnd w:id="71"/>
    </w:p>
    <w:p w14:paraId="1FEB6534" w14:textId="7939C310" w:rsidR="00C070D0" w:rsidRDefault="00C070D0" w:rsidP="00C070D0">
      <w:pPr>
        <w:pStyle w:val="Muclon1"/>
      </w:pPr>
      <w:bookmarkStart w:id="72" w:name="_Toc106185938"/>
      <w:r>
        <w:t>4.1. Xây dựng và tích hợp hệ thống</w:t>
      </w:r>
      <w:bookmarkEnd w:id="72"/>
    </w:p>
    <w:p w14:paraId="4334E2AB" w14:textId="218E8824" w:rsidR="00E17104" w:rsidRDefault="00E17104" w:rsidP="00E17104">
      <w:pPr>
        <w:pStyle w:val="Mucnho1"/>
      </w:pPr>
      <w:bookmarkStart w:id="73" w:name="_Toc106185939"/>
      <w:r>
        <w:t>4.1.1. Xây dựng hệ thống</w:t>
      </w:r>
      <w:bookmarkEnd w:id="73"/>
    </w:p>
    <w:p w14:paraId="74097E87" w14:textId="644577C7" w:rsidR="001E45CE" w:rsidRDefault="001E45CE" w:rsidP="001E45CE">
      <w:pPr>
        <w:pStyle w:val="Bng"/>
      </w:pPr>
      <w:bookmarkStart w:id="74" w:name="_Toc106185428"/>
      <w:r>
        <w:t>Bảng 4.1: Linh kiện</w:t>
      </w:r>
      <w:bookmarkEnd w:id="74"/>
    </w:p>
    <w:tbl>
      <w:tblPr>
        <w:tblStyle w:val="TableGrid"/>
        <w:tblW w:w="0" w:type="auto"/>
        <w:jc w:val="center"/>
        <w:tblLook w:val="04A0" w:firstRow="1" w:lastRow="0" w:firstColumn="1" w:lastColumn="0" w:noHBand="0" w:noVBand="1"/>
      </w:tblPr>
      <w:tblGrid>
        <w:gridCol w:w="992"/>
        <w:gridCol w:w="4820"/>
        <w:gridCol w:w="1417"/>
      </w:tblGrid>
      <w:tr w:rsidR="00FC2F07" w:rsidRPr="00FC2F07" w14:paraId="5FDBBD96" w14:textId="77777777" w:rsidTr="00FC2F07">
        <w:trPr>
          <w:jc w:val="center"/>
        </w:trPr>
        <w:tc>
          <w:tcPr>
            <w:tcW w:w="992" w:type="dxa"/>
            <w:shd w:val="clear" w:color="auto" w:fill="auto"/>
          </w:tcPr>
          <w:p w14:paraId="3637E138" w14:textId="77777777" w:rsidR="00FC2F07" w:rsidRPr="00FC2F07" w:rsidRDefault="00FC2F07" w:rsidP="00FC2F07">
            <w:pPr>
              <w:spacing w:after="160"/>
              <w:ind w:firstLine="0"/>
              <w:jc w:val="center"/>
              <w:rPr>
                <w:b/>
              </w:rPr>
            </w:pPr>
            <w:r w:rsidRPr="00FC2F07">
              <w:rPr>
                <w:b/>
              </w:rPr>
              <w:t>STT</w:t>
            </w:r>
          </w:p>
        </w:tc>
        <w:tc>
          <w:tcPr>
            <w:tcW w:w="4820" w:type="dxa"/>
            <w:shd w:val="clear" w:color="auto" w:fill="auto"/>
          </w:tcPr>
          <w:p w14:paraId="18C7FCAF" w14:textId="77777777" w:rsidR="00FC2F07" w:rsidRPr="00FC2F07" w:rsidRDefault="00FC2F07" w:rsidP="00FC2F07">
            <w:pPr>
              <w:spacing w:after="160"/>
              <w:ind w:firstLine="0"/>
              <w:jc w:val="center"/>
              <w:rPr>
                <w:b/>
              </w:rPr>
            </w:pPr>
            <w:r w:rsidRPr="00FC2F07">
              <w:rPr>
                <w:b/>
              </w:rPr>
              <w:t>Tên linh kiện</w:t>
            </w:r>
          </w:p>
        </w:tc>
        <w:tc>
          <w:tcPr>
            <w:tcW w:w="1417" w:type="dxa"/>
            <w:shd w:val="clear" w:color="auto" w:fill="auto"/>
          </w:tcPr>
          <w:p w14:paraId="4B358929" w14:textId="77777777" w:rsidR="00FC2F07" w:rsidRPr="00FC2F07" w:rsidRDefault="00FC2F07" w:rsidP="00FC2F07">
            <w:pPr>
              <w:spacing w:after="160"/>
              <w:ind w:firstLine="0"/>
              <w:jc w:val="center"/>
              <w:rPr>
                <w:b/>
              </w:rPr>
            </w:pPr>
            <w:r w:rsidRPr="00FC2F07">
              <w:rPr>
                <w:b/>
              </w:rPr>
              <w:t>Số lượng</w:t>
            </w:r>
          </w:p>
        </w:tc>
      </w:tr>
      <w:tr w:rsidR="00FC2F07" w:rsidRPr="00FC2F07" w14:paraId="247AC2ED" w14:textId="77777777" w:rsidTr="00FC2F07">
        <w:trPr>
          <w:jc w:val="center"/>
        </w:trPr>
        <w:tc>
          <w:tcPr>
            <w:tcW w:w="992" w:type="dxa"/>
          </w:tcPr>
          <w:p w14:paraId="0C051F94" w14:textId="77777777" w:rsidR="00FC2F07" w:rsidRPr="00FC2F07" w:rsidRDefault="00FC2F07" w:rsidP="00FC2F07">
            <w:pPr>
              <w:spacing w:after="160"/>
              <w:ind w:firstLine="0"/>
              <w:jc w:val="center"/>
            </w:pPr>
            <w:r w:rsidRPr="00FC2F07">
              <w:t>1</w:t>
            </w:r>
          </w:p>
        </w:tc>
        <w:tc>
          <w:tcPr>
            <w:tcW w:w="4820" w:type="dxa"/>
          </w:tcPr>
          <w:p w14:paraId="3B991C73" w14:textId="77777777" w:rsidR="00FC2F07" w:rsidRPr="00FC2F07" w:rsidRDefault="00FC2F07" w:rsidP="00FC2F07">
            <w:pPr>
              <w:spacing w:after="160"/>
              <w:ind w:firstLine="0"/>
            </w:pPr>
            <w:r w:rsidRPr="00FC2F07">
              <w:rPr>
                <w:color w:val="000000"/>
                <w:szCs w:val="26"/>
              </w:rPr>
              <w:t>NodeMCU ESP8266</w:t>
            </w:r>
          </w:p>
        </w:tc>
        <w:tc>
          <w:tcPr>
            <w:tcW w:w="1417" w:type="dxa"/>
          </w:tcPr>
          <w:p w14:paraId="7BE53DA4" w14:textId="77777777" w:rsidR="00FC2F07" w:rsidRPr="00FC2F07" w:rsidRDefault="00FC2F07" w:rsidP="00FC2F07">
            <w:pPr>
              <w:spacing w:after="160"/>
              <w:ind w:firstLine="0"/>
              <w:jc w:val="center"/>
            </w:pPr>
            <w:r w:rsidRPr="00FC2F07">
              <w:t>1</w:t>
            </w:r>
          </w:p>
        </w:tc>
      </w:tr>
      <w:tr w:rsidR="00FC2F07" w:rsidRPr="00FC2F07" w14:paraId="2A4E3271" w14:textId="77777777" w:rsidTr="00FC2F07">
        <w:trPr>
          <w:jc w:val="center"/>
        </w:trPr>
        <w:tc>
          <w:tcPr>
            <w:tcW w:w="992" w:type="dxa"/>
          </w:tcPr>
          <w:p w14:paraId="1494CBCD" w14:textId="77777777" w:rsidR="00FC2F07" w:rsidRPr="00FC2F07" w:rsidRDefault="00FC2F07" w:rsidP="00FC2F07">
            <w:pPr>
              <w:spacing w:after="160"/>
              <w:ind w:firstLine="0"/>
              <w:jc w:val="center"/>
            </w:pPr>
            <w:r w:rsidRPr="00FC2F07">
              <w:t>2</w:t>
            </w:r>
          </w:p>
        </w:tc>
        <w:tc>
          <w:tcPr>
            <w:tcW w:w="4820" w:type="dxa"/>
          </w:tcPr>
          <w:p w14:paraId="2B5B38D0" w14:textId="77777777" w:rsidR="00FC2F07" w:rsidRPr="00FC2F07" w:rsidRDefault="00FC2F07" w:rsidP="00FC2F07">
            <w:pPr>
              <w:spacing w:after="160"/>
              <w:ind w:firstLine="0"/>
            </w:pPr>
            <w:r w:rsidRPr="00FC2F07">
              <w:rPr>
                <w:color w:val="000000"/>
                <w:szCs w:val="26"/>
              </w:rPr>
              <w:t>Màn hình OLED 0.96 inch</w:t>
            </w:r>
          </w:p>
        </w:tc>
        <w:tc>
          <w:tcPr>
            <w:tcW w:w="1417" w:type="dxa"/>
          </w:tcPr>
          <w:p w14:paraId="659F4606" w14:textId="77777777" w:rsidR="00FC2F07" w:rsidRPr="00FC2F07" w:rsidRDefault="00FC2F07" w:rsidP="00FC2F07">
            <w:pPr>
              <w:spacing w:after="160"/>
              <w:ind w:firstLine="0"/>
              <w:jc w:val="center"/>
            </w:pPr>
            <w:r w:rsidRPr="00FC2F07">
              <w:t>1</w:t>
            </w:r>
          </w:p>
        </w:tc>
      </w:tr>
      <w:tr w:rsidR="00FC2F07" w:rsidRPr="00FC2F07" w14:paraId="60DD868D" w14:textId="77777777" w:rsidTr="00FC2F07">
        <w:trPr>
          <w:jc w:val="center"/>
        </w:trPr>
        <w:tc>
          <w:tcPr>
            <w:tcW w:w="992" w:type="dxa"/>
          </w:tcPr>
          <w:p w14:paraId="14F1DFDC" w14:textId="77777777" w:rsidR="00FC2F07" w:rsidRPr="00FC2F07" w:rsidRDefault="00FC2F07" w:rsidP="00FC2F07">
            <w:pPr>
              <w:spacing w:after="160"/>
              <w:ind w:firstLine="0"/>
              <w:jc w:val="center"/>
            </w:pPr>
            <w:r w:rsidRPr="00FC2F07">
              <w:t>3</w:t>
            </w:r>
          </w:p>
        </w:tc>
        <w:tc>
          <w:tcPr>
            <w:tcW w:w="4820" w:type="dxa"/>
          </w:tcPr>
          <w:p w14:paraId="1E25C75A" w14:textId="77777777" w:rsidR="00FC2F07" w:rsidRPr="00FC2F07" w:rsidRDefault="00FC2F07" w:rsidP="00FC2F07">
            <w:pPr>
              <w:spacing w:after="160"/>
              <w:ind w:firstLine="0"/>
            </w:pPr>
            <w:r w:rsidRPr="00FC2F07">
              <w:rPr>
                <w:color w:val="000000"/>
                <w:szCs w:val="26"/>
              </w:rPr>
              <w:t>Còi chip</w:t>
            </w:r>
          </w:p>
        </w:tc>
        <w:tc>
          <w:tcPr>
            <w:tcW w:w="1417" w:type="dxa"/>
          </w:tcPr>
          <w:p w14:paraId="2A5D85AA" w14:textId="77777777" w:rsidR="00FC2F07" w:rsidRPr="00FC2F07" w:rsidRDefault="00FC2F07" w:rsidP="00FC2F07">
            <w:pPr>
              <w:spacing w:after="160"/>
              <w:ind w:firstLine="0"/>
              <w:jc w:val="center"/>
            </w:pPr>
            <w:r w:rsidRPr="00FC2F07">
              <w:t>1</w:t>
            </w:r>
          </w:p>
        </w:tc>
      </w:tr>
      <w:tr w:rsidR="00FC2F07" w:rsidRPr="00FC2F07" w14:paraId="382FE3A4" w14:textId="77777777" w:rsidTr="00FC2F07">
        <w:trPr>
          <w:jc w:val="center"/>
        </w:trPr>
        <w:tc>
          <w:tcPr>
            <w:tcW w:w="992" w:type="dxa"/>
          </w:tcPr>
          <w:p w14:paraId="2D7FA71D" w14:textId="77777777" w:rsidR="00FC2F07" w:rsidRPr="00FC2F07" w:rsidRDefault="00FC2F07" w:rsidP="00FC2F07">
            <w:pPr>
              <w:spacing w:after="160"/>
              <w:ind w:firstLine="0"/>
              <w:jc w:val="center"/>
            </w:pPr>
            <w:r w:rsidRPr="00FC2F07">
              <w:t>4</w:t>
            </w:r>
          </w:p>
        </w:tc>
        <w:tc>
          <w:tcPr>
            <w:tcW w:w="4820" w:type="dxa"/>
          </w:tcPr>
          <w:p w14:paraId="153ADFDA" w14:textId="77777777" w:rsidR="00FC2F07" w:rsidRPr="00FC2F07" w:rsidRDefault="00FC2F07" w:rsidP="00FC2F07">
            <w:pPr>
              <w:spacing w:after="160"/>
              <w:ind w:firstLine="0"/>
            </w:pPr>
            <w:r w:rsidRPr="00FC2F07">
              <w:rPr>
                <w:color w:val="000000"/>
                <w:szCs w:val="26"/>
              </w:rPr>
              <w:t>Module tăng áp 5V</w:t>
            </w:r>
          </w:p>
        </w:tc>
        <w:tc>
          <w:tcPr>
            <w:tcW w:w="1417" w:type="dxa"/>
          </w:tcPr>
          <w:p w14:paraId="0EAA5948" w14:textId="77777777" w:rsidR="00FC2F07" w:rsidRPr="00FC2F07" w:rsidRDefault="00FC2F07" w:rsidP="00FC2F07">
            <w:pPr>
              <w:spacing w:after="160"/>
              <w:ind w:firstLine="0"/>
              <w:jc w:val="center"/>
            </w:pPr>
            <w:r w:rsidRPr="00FC2F07">
              <w:t>1</w:t>
            </w:r>
          </w:p>
        </w:tc>
      </w:tr>
      <w:tr w:rsidR="00FC2F07" w:rsidRPr="00FC2F07" w14:paraId="72FD6BB7" w14:textId="77777777" w:rsidTr="00FC2F07">
        <w:trPr>
          <w:jc w:val="center"/>
        </w:trPr>
        <w:tc>
          <w:tcPr>
            <w:tcW w:w="992" w:type="dxa"/>
          </w:tcPr>
          <w:p w14:paraId="203CE52B" w14:textId="77777777" w:rsidR="00FC2F07" w:rsidRPr="00FC2F07" w:rsidRDefault="00FC2F07" w:rsidP="00FC2F07">
            <w:pPr>
              <w:spacing w:after="160"/>
              <w:ind w:firstLine="0"/>
              <w:jc w:val="center"/>
            </w:pPr>
            <w:r w:rsidRPr="00FC2F07">
              <w:t>5</w:t>
            </w:r>
          </w:p>
        </w:tc>
        <w:tc>
          <w:tcPr>
            <w:tcW w:w="4820" w:type="dxa"/>
          </w:tcPr>
          <w:p w14:paraId="5B306D40" w14:textId="77777777" w:rsidR="00FC2F07" w:rsidRPr="00FC2F07" w:rsidRDefault="00FC2F07" w:rsidP="00FC2F07">
            <w:pPr>
              <w:spacing w:after="160"/>
              <w:ind w:firstLine="0"/>
            </w:pPr>
            <w:r w:rsidRPr="00FC2F07">
              <w:rPr>
                <w:color w:val="000000"/>
                <w:szCs w:val="26"/>
              </w:rPr>
              <w:t>LM7085</w:t>
            </w:r>
          </w:p>
        </w:tc>
        <w:tc>
          <w:tcPr>
            <w:tcW w:w="1417" w:type="dxa"/>
          </w:tcPr>
          <w:p w14:paraId="6BDC06CA" w14:textId="77777777" w:rsidR="00FC2F07" w:rsidRPr="00FC2F07" w:rsidRDefault="00FC2F07" w:rsidP="00FC2F07">
            <w:pPr>
              <w:spacing w:after="160"/>
              <w:ind w:firstLine="0"/>
              <w:jc w:val="center"/>
            </w:pPr>
            <w:r w:rsidRPr="00FC2F07">
              <w:t>1</w:t>
            </w:r>
          </w:p>
        </w:tc>
      </w:tr>
      <w:tr w:rsidR="00FC2F07" w:rsidRPr="00FC2F07" w14:paraId="056A9A96" w14:textId="77777777" w:rsidTr="00FC2F07">
        <w:trPr>
          <w:jc w:val="center"/>
        </w:trPr>
        <w:tc>
          <w:tcPr>
            <w:tcW w:w="992" w:type="dxa"/>
          </w:tcPr>
          <w:p w14:paraId="7F1A40E4" w14:textId="77777777" w:rsidR="00FC2F07" w:rsidRPr="00FC2F07" w:rsidRDefault="00FC2F07" w:rsidP="00FC2F07">
            <w:pPr>
              <w:spacing w:after="160"/>
              <w:ind w:firstLine="0"/>
              <w:jc w:val="center"/>
            </w:pPr>
            <w:r w:rsidRPr="00FC2F07">
              <w:t>6</w:t>
            </w:r>
          </w:p>
        </w:tc>
        <w:tc>
          <w:tcPr>
            <w:tcW w:w="4820" w:type="dxa"/>
          </w:tcPr>
          <w:p w14:paraId="2D385CF2" w14:textId="77777777" w:rsidR="00FC2F07" w:rsidRPr="00FC2F07" w:rsidRDefault="00FC2F07" w:rsidP="00FC2F07">
            <w:pPr>
              <w:spacing w:after="160"/>
              <w:ind w:firstLine="0"/>
            </w:pPr>
            <w:r w:rsidRPr="00FC2F07">
              <w:rPr>
                <w:color w:val="000000"/>
                <w:szCs w:val="26"/>
              </w:rPr>
              <w:t>Tụ điện</w:t>
            </w:r>
          </w:p>
        </w:tc>
        <w:tc>
          <w:tcPr>
            <w:tcW w:w="1417" w:type="dxa"/>
          </w:tcPr>
          <w:p w14:paraId="66527BF7" w14:textId="77777777" w:rsidR="00FC2F07" w:rsidRPr="00FC2F07" w:rsidRDefault="00FC2F07" w:rsidP="00FC2F07">
            <w:pPr>
              <w:spacing w:after="160"/>
              <w:ind w:firstLine="0"/>
              <w:jc w:val="center"/>
            </w:pPr>
            <w:r w:rsidRPr="00FC2F07">
              <w:t>2</w:t>
            </w:r>
          </w:p>
        </w:tc>
      </w:tr>
    </w:tbl>
    <w:p w14:paraId="5811094C" w14:textId="4C28A05E" w:rsidR="00FC2F07" w:rsidRDefault="00FC2F07" w:rsidP="00FC2F07">
      <w:pPr>
        <w:pStyle w:val="NoSpacing"/>
        <w:ind w:firstLine="0"/>
      </w:pPr>
    </w:p>
    <w:p w14:paraId="0D73BF64" w14:textId="62C17FDC" w:rsidR="00FC2F07" w:rsidRPr="00D74C71" w:rsidRDefault="00FC2F07" w:rsidP="00FC2F07">
      <w:pPr>
        <w:ind w:firstLine="720"/>
      </w:pPr>
      <w:r w:rsidRPr="00A52B26">
        <w:t>Hệ thống sử dụng các linh kiện ghép nối với nhau như sơ đồ nguyên lý (đã trình bày ở chương 3). Với việc sử dụng các module kết nối với board mạch qua các jump đực, cái làm cho mạch nhỏ gọn hơn và linh hoạt trong việc thay thế các linh kiện.</w:t>
      </w:r>
    </w:p>
    <w:p w14:paraId="4D9D21E5" w14:textId="683584E3" w:rsidR="00FC2F07" w:rsidRDefault="00FC7603" w:rsidP="00FC7603">
      <w:pPr>
        <w:pStyle w:val="Mucnho1"/>
      </w:pPr>
      <w:bookmarkStart w:id="75" w:name="_Toc106185940"/>
      <w:r>
        <w:t>4.1.2. Tích hợp hệ thống</w:t>
      </w:r>
      <w:bookmarkEnd w:id="75"/>
    </w:p>
    <w:p w14:paraId="428DAF5F" w14:textId="77777777" w:rsidR="00FC7603" w:rsidRDefault="00FC7603" w:rsidP="00FC7603">
      <w:pPr>
        <w:pStyle w:val="ListParagraph"/>
        <w:numPr>
          <w:ilvl w:val="0"/>
          <w:numId w:val="24"/>
        </w:numPr>
        <w:spacing w:after="160"/>
      </w:pPr>
      <w:r>
        <w:t>Mạch đúng nguyên lý, hoạt động ổn định, đúng chức năng.</w:t>
      </w:r>
    </w:p>
    <w:p w14:paraId="508DA082" w14:textId="77777777" w:rsidR="00FC7603" w:rsidRDefault="00FC7603" w:rsidP="00FC7603">
      <w:pPr>
        <w:pStyle w:val="ListParagraph"/>
        <w:numPr>
          <w:ilvl w:val="0"/>
          <w:numId w:val="24"/>
        </w:numPr>
        <w:spacing w:after="160"/>
      </w:pPr>
      <w:r>
        <w:t>Lựa chọn linh kiện phù hợp với yêu cầu bài toán.</w:t>
      </w:r>
    </w:p>
    <w:p w14:paraId="645382A0" w14:textId="77777777" w:rsidR="00FC7603" w:rsidRPr="00CB4E7A" w:rsidRDefault="00FC7603" w:rsidP="00FC7603">
      <w:pPr>
        <w:pStyle w:val="ListParagraph"/>
        <w:numPr>
          <w:ilvl w:val="0"/>
          <w:numId w:val="24"/>
        </w:numPr>
        <w:spacing w:after="160"/>
      </w:pPr>
      <w:r>
        <w:t>Các giao tiếp vào ra giữa NodeMCU ESP8266 và các module chức năng tương thích với code.</w:t>
      </w:r>
    </w:p>
    <w:p w14:paraId="6837DC0B" w14:textId="332756E7" w:rsidR="00FC7603" w:rsidRDefault="00FC6DB5" w:rsidP="00FC6DB5">
      <w:pPr>
        <w:pStyle w:val="Muclon1"/>
      </w:pPr>
      <w:bookmarkStart w:id="76" w:name="_Toc106185941"/>
      <w:r>
        <w:t>4.2. Kiểm thử và đánh giá hệ thống</w:t>
      </w:r>
      <w:bookmarkEnd w:id="76"/>
    </w:p>
    <w:p w14:paraId="387876CC" w14:textId="77777777" w:rsidR="00F86E2B" w:rsidRDefault="00F86E2B" w:rsidP="00F86E2B">
      <w:pPr>
        <w:pStyle w:val="ListParagraph"/>
        <w:numPr>
          <w:ilvl w:val="0"/>
          <w:numId w:val="24"/>
        </w:numPr>
        <w:spacing w:after="160"/>
      </w:pPr>
      <w:r>
        <w:t xml:space="preserve">Hệ thống vận hành ổn định, đúng nguyên lý. </w:t>
      </w:r>
    </w:p>
    <w:p w14:paraId="007248FB" w14:textId="77777777" w:rsidR="00F86E2B" w:rsidRDefault="00F86E2B" w:rsidP="00F86E2B">
      <w:pPr>
        <w:pStyle w:val="ListParagraph"/>
        <w:numPr>
          <w:ilvl w:val="0"/>
          <w:numId w:val="24"/>
        </w:numPr>
        <w:spacing w:after="160"/>
      </w:pPr>
      <w:r>
        <w:t>Tỉ lệ quét vân tay thành công cao.</w:t>
      </w:r>
    </w:p>
    <w:p w14:paraId="3B6662A2" w14:textId="77777777" w:rsidR="00F86E2B" w:rsidRPr="00A46111" w:rsidRDefault="00F86E2B" w:rsidP="00F86E2B">
      <w:pPr>
        <w:pStyle w:val="ListParagraph"/>
        <w:numPr>
          <w:ilvl w:val="0"/>
          <w:numId w:val="24"/>
        </w:numPr>
        <w:spacing w:after="160"/>
      </w:pPr>
      <w:r>
        <w:t>Giá thành linh kiện hợp lý.</w:t>
      </w:r>
    </w:p>
    <w:p w14:paraId="073DB310" w14:textId="1AC5CE76" w:rsidR="00F86E2B" w:rsidRDefault="009223DC" w:rsidP="009223DC">
      <w:pPr>
        <w:pStyle w:val="Muclon1"/>
      </w:pPr>
      <w:bookmarkStart w:id="77" w:name="_Toc106185942"/>
      <w:r>
        <w:t>4.3. Hướng dẫn vận hành hệ thống</w:t>
      </w:r>
      <w:bookmarkEnd w:id="77"/>
    </w:p>
    <w:p w14:paraId="4111EEAE" w14:textId="77777777" w:rsidR="0001400B" w:rsidRDefault="0001400B" w:rsidP="0001400B">
      <w:pPr>
        <w:pStyle w:val="ListParagraph"/>
        <w:numPr>
          <w:ilvl w:val="0"/>
          <w:numId w:val="24"/>
        </w:numPr>
        <w:spacing w:after="160"/>
      </w:pPr>
      <w:r>
        <w:t xml:space="preserve">Hệ thống có thể hoạt động với nhiều nguồn khác nhau: 3.7V, 5V, 9V hoặc 12V. </w:t>
      </w:r>
    </w:p>
    <w:p w14:paraId="67FE72C8" w14:textId="77777777" w:rsidR="0001400B" w:rsidRDefault="0001400B" w:rsidP="0001400B">
      <w:pPr>
        <w:pStyle w:val="ListParagraph"/>
        <w:numPr>
          <w:ilvl w:val="0"/>
          <w:numId w:val="24"/>
        </w:numPr>
        <w:spacing w:after="160"/>
      </w:pPr>
      <w:r>
        <w:lastRenderedPageBreak/>
        <w:t>Thêm ID vân tay trên web, nhập thông tin người dung, quét vân tay ở thiết bị.</w:t>
      </w:r>
    </w:p>
    <w:p w14:paraId="2786603D" w14:textId="77777777" w:rsidR="0001400B" w:rsidRDefault="0001400B" w:rsidP="0001400B">
      <w:pPr>
        <w:pStyle w:val="ListParagraph"/>
        <w:numPr>
          <w:ilvl w:val="0"/>
          <w:numId w:val="24"/>
        </w:numPr>
        <w:spacing w:after="160"/>
      </w:pPr>
      <w:r>
        <w:t xml:space="preserve">Hiển thị kết quả quét vân tay lên màn hình OLED. </w:t>
      </w:r>
    </w:p>
    <w:p w14:paraId="6926C81E" w14:textId="77777777" w:rsidR="0001400B" w:rsidRDefault="0001400B" w:rsidP="0001400B">
      <w:pPr>
        <w:pStyle w:val="ListParagraph"/>
        <w:numPr>
          <w:ilvl w:val="0"/>
          <w:numId w:val="24"/>
        </w:numPr>
        <w:spacing w:after="160"/>
      </w:pPr>
      <w:r>
        <w:t xml:space="preserve">Lưu thời gian vào và thời gian ra của người dùng vào cơ sở dữ liệu. </w:t>
      </w:r>
    </w:p>
    <w:p w14:paraId="0FD81D70" w14:textId="77777777" w:rsidR="0001400B" w:rsidRDefault="0001400B" w:rsidP="0001400B">
      <w:pPr>
        <w:pStyle w:val="ListParagraph"/>
        <w:numPr>
          <w:ilvl w:val="0"/>
          <w:numId w:val="24"/>
        </w:numPr>
        <w:spacing w:after="160"/>
      </w:pPr>
      <w:r>
        <w:t>Xuất danh sách người dùng ra file Excel.</w:t>
      </w:r>
    </w:p>
    <w:p w14:paraId="318E4AB4" w14:textId="2F0188C7" w:rsidR="000A4989" w:rsidRDefault="000A4989" w:rsidP="009223DC">
      <w:pPr>
        <w:pStyle w:val="Muclon1"/>
      </w:pPr>
    </w:p>
    <w:p w14:paraId="68E910C2" w14:textId="77777777" w:rsidR="000A4989" w:rsidRDefault="000A4989">
      <w:pPr>
        <w:spacing w:after="160" w:line="259" w:lineRule="auto"/>
        <w:ind w:firstLine="0"/>
        <w:jc w:val="left"/>
        <w:rPr>
          <w:b/>
        </w:rPr>
      </w:pPr>
      <w:r>
        <w:br w:type="page"/>
      </w:r>
    </w:p>
    <w:p w14:paraId="2F9CD76F" w14:textId="59EFA040" w:rsidR="0001400B" w:rsidRDefault="000A4989" w:rsidP="000A4989">
      <w:pPr>
        <w:pStyle w:val="Chuong"/>
      </w:pPr>
      <w:bookmarkStart w:id="78" w:name="_Toc106185943"/>
      <w:r>
        <w:lastRenderedPageBreak/>
        <w:t>KẾT LUẬN</w:t>
      </w:r>
      <w:bookmarkEnd w:id="78"/>
    </w:p>
    <w:p w14:paraId="1E966164" w14:textId="77777777" w:rsidR="00517182" w:rsidRPr="007B1703" w:rsidRDefault="00517182" w:rsidP="00517182">
      <w:pPr>
        <w:ind w:firstLine="0"/>
        <w:rPr>
          <w:b/>
          <w:bCs/>
        </w:rPr>
      </w:pPr>
      <w:r w:rsidRPr="007B1703">
        <w:rPr>
          <w:b/>
          <w:bCs/>
        </w:rPr>
        <w:t>Kết quả đạt được của đề tài</w:t>
      </w:r>
    </w:p>
    <w:p w14:paraId="0A230AA1" w14:textId="27B189C1" w:rsidR="00517182" w:rsidRDefault="00517182" w:rsidP="00517182">
      <w:r>
        <w:tab/>
        <w:t xml:space="preserve">Sau khi hoàn thành đề tài “Thiết kế hệ thống điểm danh sinh viên bằng vân tay”, em đã trở lên đam mê hơn với ngành học của mình, từ quy trình làm mạch cho đến việc viết code cho sản phẩm. Qua đó, em cũng có thêm một số kiến thức như: </w:t>
      </w:r>
    </w:p>
    <w:p w14:paraId="7D5B7908" w14:textId="77777777" w:rsidR="00517182" w:rsidRDefault="00517182" w:rsidP="00517182">
      <w:pPr>
        <w:pStyle w:val="ListParagraph"/>
        <w:numPr>
          <w:ilvl w:val="0"/>
          <w:numId w:val="24"/>
        </w:numPr>
        <w:spacing w:after="160"/>
      </w:pPr>
      <w:r>
        <w:t xml:space="preserve">Cách làm việc với NodeMCU ESP8266 </w:t>
      </w:r>
    </w:p>
    <w:p w14:paraId="4A6CD4C8" w14:textId="77777777" w:rsidR="00D85699" w:rsidRDefault="00517182" w:rsidP="00517182">
      <w:pPr>
        <w:pStyle w:val="ListParagraph"/>
        <w:numPr>
          <w:ilvl w:val="0"/>
          <w:numId w:val="24"/>
        </w:numPr>
        <w:spacing w:after="160"/>
      </w:pPr>
      <w:r>
        <w:t xml:space="preserve">Cách giao tiếp giữa NodeMCU ESP8266 với các module chức năng. </w:t>
      </w:r>
    </w:p>
    <w:p w14:paraId="393F311A" w14:textId="1B17F85C" w:rsidR="00517182" w:rsidRDefault="00517182" w:rsidP="00517182">
      <w:pPr>
        <w:pStyle w:val="ListParagraph"/>
        <w:numPr>
          <w:ilvl w:val="0"/>
          <w:numId w:val="24"/>
        </w:numPr>
        <w:spacing w:after="160"/>
      </w:pPr>
      <w:r>
        <w:t xml:space="preserve">Sử dụng Wifi để trao đổi dữ liệu. </w:t>
      </w:r>
    </w:p>
    <w:p w14:paraId="484B7C66" w14:textId="77777777" w:rsidR="00517182" w:rsidRDefault="00517182" w:rsidP="00517182">
      <w:pPr>
        <w:pStyle w:val="ListParagraph"/>
        <w:numPr>
          <w:ilvl w:val="0"/>
          <w:numId w:val="24"/>
        </w:numPr>
        <w:spacing w:after="160"/>
      </w:pPr>
      <w:r>
        <w:t>Kiến thức cơ bản về ngôn ngữ lập trình PHP.</w:t>
      </w:r>
    </w:p>
    <w:p w14:paraId="12F0399D" w14:textId="77777777" w:rsidR="00517182" w:rsidRDefault="00517182" w:rsidP="00517182">
      <w:pPr>
        <w:ind w:firstLine="0"/>
        <w:rPr>
          <w:b/>
          <w:bCs/>
        </w:rPr>
      </w:pPr>
      <w:r w:rsidRPr="007B1703">
        <w:rPr>
          <w:b/>
          <w:bCs/>
        </w:rPr>
        <w:t>Hạn chế của đề tài</w:t>
      </w:r>
    </w:p>
    <w:p w14:paraId="24DEE65F" w14:textId="77777777" w:rsidR="00517182" w:rsidRDefault="00517182" w:rsidP="00517182">
      <w:pPr>
        <w:pStyle w:val="ListParagraph"/>
        <w:numPr>
          <w:ilvl w:val="0"/>
          <w:numId w:val="24"/>
        </w:numPr>
        <w:spacing w:after="160"/>
      </w:pPr>
      <w:r>
        <w:t xml:space="preserve">Mô hình tự thiết kế nên chưa được đẹp. </w:t>
      </w:r>
    </w:p>
    <w:p w14:paraId="1638960B" w14:textId="77777777" w:rsidR="00517182" w:rsidRDefault="00517182" w:rsidP="00517182">
      <w:pPr>
        <w:pStyle w:val="ListParagraph"/>
        <w:numPr>
          <w:ilvl w:val="0"/>
          <w:numId w:val="24"/>
        </w:numPr>
        <w:spacing w:after="160"/>
      </w:pPr>
      <w:r>
        <w:t xml:space="preserve">Cảm biến vân tay lưu được giới hạn số lượng vân tay (127). </w:t>
      </w:r>
    </w:p>
    <w:p w14:paraId="13E0DB12" w14:textId="77777777" w:rsidR="00517182" w:rsidRPr="007B1703" w:rsidRDefault="00517182" w:rsidP="00517182">
      <w:pPr>
        <w:pStyle w:val="ListParagraph"/>
        <w:numPr>
          <w:ilvl w:val="0"/>
          <w:numId w:val="24"/>
        </w:numPr>
        <w:spacing w:after="160"/>
      </w:pPr>
      <w:r>
        <w:t>Tốc độ hiển thị lên web phụ thuộc vào tốc độ mạng.</w:t>
      </w:r>
    </w:p>
    <w:p w14:paraId="3441086C" w14:textId="77777777" w:rsidR="00517182" w:rsidRPr="007B1703" w:rsidRDefault="00517182" w:rsidP="00517182">
      <w:pPr>
        <w:ind w:firstLine="0"/>
        <w:rPr>
          <w:b/>
          <w:bCs/>
        </w:rPr>
      </w:pPr>
      <w:r w:rsidRPr="007B1703">
        <w:rPr>
          <w:b/>
          <w:bCs/>
        </w:rPr>
        <w:t>Hướng phát triển của đề tài</w:t>
      </w:r>
    </w:p>
    <w:p w14:paraId="3DECEAA1" w14:textId="77777777" w:rsidR="00517182" w:rsidRDefault="00517182" w:rsidP="00517182">
      <w:pPr>
        <w:pStyle w:val="ListParagraph"/>
        <w:numPr>
          <w:ilvl w:val="0"/>
          <w:numId w:val="24"/>
        </w:numPr>
        <w:spacing w:after="160"/>
      </w:pPr>
      <w:r>
        <w:t xml:space="preserve">Phát triển hệ thống có thể kết nối bằng mạng dây (Ethernet). </w:t>
      </w:r>
    </w:p>
    <w:p w14:paraId="44F202B2" w14:textId="77777777" w:rsidR="00517182" w:rsidRDefault="00517182" w:rsidP="00517182">
      <w:pPr>
        <w:pStyle w:val="ListParagraph"/>
        <w:numPr>
          <w:ilvl w:val="0"/>
          <w:numId w:val="24"/>
        </w:numPr>
        <w:spacing w:after="160"/>
      </w:pPr>
      <w:r>
        <w:t xml:space="preserve">Thêm phần cảnh báo sinh viên nghỉ học nhiều buổi. </w:t>
      </w:r>
    </w:p>
    <w:p w14:paraId="135E4933" w14:textId="334130BB" w:rsidR="00517182" w:rsidRDefault="00517182" w:rsidP="00517182">
      <w:pPr>
        <w:pStyle w:val="ListParagraph"/>
        <w:numPr>
          <w:ilvl w:val="0"/>
          <w:numId w:val="24"/>
        </w:numPr>
        <w:spacing w:after="160"/>
      </w:pPr>
      <w:r>
        <w:t>Tìm hiểu cảm biến vân tay có thể lưu được nhiều số lượng người dùng hơn.</w:t>
      </w:r>
    </w:p>
    <w:p w14:paraId="66F7577D" w14:textId="64B7D545" w:rsidR="00A54238" w:rsidRDefault="00A54238" w:rsidP="00A54238">
      <w:pPr>
        <w:spacing w:after="160"/>
        <w:ind w:firstLine="0"/>
      </w:pPr>
    </w:p>
    <w:p w14:paraId="7B7D9FD7" w14:textId="77777777" w:rsidR="00A54238" w:rsidRDefault="00A54238">
      <w:pPr>
        <w:spacing w:after="160" w:line="259" w:lineRule="auto"/>
        <w:ind w:firstLine="0"/>
        <w:jc w:val="left"/>
      </w:pPr>
      <w:r>
        <w:br w:type="page"/>
      </w:r>
    </w:p>
    <w:p w14:paraId="46B339A9" w14:textId="1C1B1C65" w:rsidR="00A54238" w:rsidRDefault="00A54238" w:rsidP="00A54238">
      <w:pPr>
        <w:pStyle w:val="Chuong"/>
      </w:pPr>
      <w:bookmarkStart w:id="79" w:name="_Toc106185944"/>
      <w:r>
        <w:lastRenderedPageBreak/>
        <w:t>TÀI LIỆU THAM KHẢO</w:t>
      </w:r>
      <w:bookmarkEnd w:id="79"/>
    </w:p>
    <w:p w14:paraId="571D16C5" w14:textId="11FF79BB" w:rsidR="00A54238" w:rsidRDefault="00A54238" w:rsidP="00A54238">
      <w:pPr>
        <w:pStyle w:val="Chuong"/>
      </w:pPr>
    </w:p>
    <w:p w14:paraId="63D88D36" w14:textId="77777777" w:rsidR="00383901" w:rsidRDefault="00383901" w:rsidP="00383901">
      <w:pPr>
        <w:ind w:firstLine="0"/>
      </w:pPr>
      <w:r>
        <w:t>[1]</w:t>
      </w:r>
      <w:r>
        <w:tab/>
        <w:t>Phạm Ngọc Hưng (2016), “Đề cương Lập trình Vi điều khiển,” Trường Đại học Sư phạm Kỹ thuật Hưng Yên.</w:t>
      </w:r>
    </w:p>
    <w:p w14:paraId="05AE2A89" w14:textId="77777777" w:rsidR="00383901" w:rsidRDefault="00383901" w:rsidP="00383901">
      <w:pPr>
        <w:ind w:firstLine="0"/>
      </w:pPr>
      <w:r>
        <w:t>[2]</w:t>
      </w:r>
      <w:r>
        <w:tab/>
        <w:t>Đặng Hoài Bắc, Nguyễn Ngọc Minh (2013), Thiết kế hệ thống nhúng, NXB thông tin và truyền thông.</w:t>
      </w:r>
    </w:p>
    <w:p w14:paraId="05A27C0D" w14:textId="77777777" w:rsidR="00383901" w:rsidRDefault="00383901" w:rsidP="00383901">
      <w:pPr>
        <w:ind w:firstLine="0"/>
      </w:pPr>
      <w:r>
        <w:t>[3]</w:t>
      </w:r>
      <w:r>
        <w:tab/>
        <w:t>Alexander G Dean (2017), Embedded Systems Fundamentals with ARM Cortex-M based Microcontrollers: A Practical Approach, ARM Education Media UK.</w:t>
      </w:r>
    </w:p>
    <w:p w14:paraId="457DADA1" w14:textId="77777777" w:rsidR="00383901" w:rsidRDefault="00383901" w:rsidP="00383901">
      <w:pPr>
        <w:ind w:firstLine="0"/>
      </w:pPr>
      <w:r>
        <w:t>[4]</w:t>
      </w:r>
      <w:r>
        <w:tab/>
        <w:t>Phạm Ngọc Hưng (2020), “Kỹ thuật Cảm biến,” Trường Đại học Sư phạm Kỹ thuật Hưng Yên.</w:t>
      </w:r>
    </w:p>
    <w:p w14:paraId="017AC818" w14:textId="77777777" w:rsidR="00383901" w:rsidRDefault="00383901" w:rsidP="00383901">
      <w:pPr>
        <w:ind w:firstLine="0"/>
      </w:pPr>
      <w:r>
        <w:t>[5]</w:t>
      </w:r>
      <w:r>
        <w:tab/>
        <w:t>Phạm Ngọc Hưng, Vũ Huy Thế, Lê Trung Hiếu (2019), “Kỹ thuật Điện tử Tương tự - Số,” Trường Đại học Sư phạm Kỹ thuật Hưng Yên.</w:t>
      </w:r>
    </w:p>
    <w:p w14:paraId="5E5AE296" w14:textId="77777777" w:rsidR="00383901" w:rsidRDefault="00383901" w:rsidP="00383901">
      <w:pPr>
        <w:ind w:firstLine="0"/>
      </w:pPr>
      <w:r>
        <w:t>[6]</w:t>
      </w:r>
      <w:r>
        <w:tab/>
      </w:r>
      <w:hyperlink r:id="rId37" w:history="1">
        <w:r w:rsidRPr="00E90688">
          <w:rPr>
            <w:rStyle w:val="Hyperlink"/>
          </w:rPr>
          <w:t>https://how2electronics.com</w:t>
        </w:r>
      </w:hyperlink>
    </w:p>
    <w:p w14:paraId="5FB3723A" w14:textId="77777777" w:rsidR="00383901" w:rsidRDefault="00383901" w:rsidP="00383901">
      <w:pPr>
        <w:ind w:firstLine="0"/>
      </w:pPr>
      <w:r>
        <w:t>[7]</w:t>
      </w:r>
      <w:r>
        <w:tab/>
        <w:t>arduino.vn</w:t>
      </w:r>
    </w:p>
    <w:p w14:paraId="10EDBF92" w14:textId="77777777" w:rsidR="00A54238" w:rsidRDefault="00A54238" w:rsidP="00383901">
      <w:pPr>
        <w:pStyle w:val="NoSpacing"/>
        <w:ind w:firstLine="0"/>
      </w:pPr>
    </w:p>
    <w:p w14:paraId="58E3A71E" w14:textId="77777777" w:rsidR="000A4989" w:rsidRPr="001E45CE" w:rsidRDefault="000A4989" w:rsidP="00517182">
      <w:pPr>
        <w:pStyle w:val="NoSpacing"/>
        <w:ind w:firstLine="0"/>
      </w:pPr>
    </w:p>
    <w:p w14:paraId="78885C06" w14:textId="77777777" w:rsidR="00E26FDB" w:rsidRPr="00E06E8B" w:rsidRDefault="00E26FDB" w:rsidP="00E26FDB">
      <w:pPr>
        <w:pStyle w:val="NoSpacing"/>
        <w:ind w:firstLine="0"/>
      </w:pPr>
    </w:p>
    <w:sectPr w:rsidR="00E26FDB" w:rsidRPr="00E06E8B" w:rsidSect="004E1D9C">
      <w:headerReference w:type="default" r:id="rId38"/>
      <w:pgSz w:w="11907" w:h="16840" w:code="9"/>
      <w:pgMar w:top="1701" w:right="1134" w:bottom="1701" w:left="1985"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EF2191C" w14:textId="77777777" w:rsidR="00E44D3E" w:rsidRDefault="00E44D3E" w:rsidP="004E1D9C">
      <w:pPr>
        <w:spacing w:line="240" w:lineRule="auto"/>
      </w:pPr>
      <w:r>
        <w:separator/>
      </w:r>
    </w:p>
  </w:endnote>
  <w:endnote w:type="continuationSeparator" w:id="0">
    <w:p w14:paraId="55A5B7E0" w14:textId="77777777" w:rsidR="00E44D3E" w:rsidRDefault="00E44D3E" w:rsidP="004E1D9C">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60992925"/>
      <w:docPartObj>
        <w:docPartGallery w:val="Page Numbers (Bottom of Page)"/>
        <w:docPartUnique/>
      </w:docPartObj>
    </w:sdtPr>
    <w:sdtEndPr>
      <w:rPr>
        <w:noProof/>
      </w:rPr>
    </w:sdtEndPr>
    <w:sdtContent>
      <w:p w14:paraId="57745533" w14:textId="77777777" w:rsidR="008151C1" w:rsidRDefault="008151C1">
        <w:pPr>
          <w:pStyle w:val="Footer"/>
          <w:jc w:val="center"/>
        </w:pPr>
        <w:r>
          <w:fldChar w:fldCharType="begin"/>
        </w:r>
        <w:r>
          <w:instrText xml:space="preserve"> PAGE   \* MERGEFORMAT </w:instrText>
        </w:r>
        <w:r>
          <w:fldChar w:fldCharType="separate"/>
        </w:r>
        <w:r>
          <w:rPr>
            <w:noProof/>
          </w:rPr>
          <w:t>6</w:t>
        </w:r>
        <w:r>
          <w:rPr>
            <w:noProof/>
          </w:rPr>
          <w:fldChar w:fldCharType="end"/>
        </w:r>
      </w:p>
    </w:sdtContent>
  </w:sdt>
  <w:p w14:paraId="24F57B3E" w14:textId="77777777" w:rsidR="008151C1" w:rsidRDefault="008151C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0810E52" w14:textId="77777777" w:rsidR="00E44D3E" w:rsidRDefault="00E44D3E" w:rsidP="004E1D9C">
      <w:pPr>
        <w:spacing w:line="240" w:lineRule="auto"/>
      </w:pPr>
      <w:r>
        <w:separator/>
      </w:r>
    </w:p>
  </w:footnote>
  <w:footnote w:type="continuationSeparator" w:id="0">
    <w:p w14:paraId="581DC0F8" w14:textId="77777777" w:rsidR="00E44D3E" w:rsidRDefault="00E44D3E" w:rsidP="004E1D9C">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9069A2" w14:textId="77777777" w:rsidR="008151C1" w:rsidRDefault="008151C1" w:rsidP="004E1D9C">
    <w:pPr>
      <w:pStyle w:val="Header"/>
      <w:ind w:firstLine="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58B301" w14:textId="77777777" w:rsidR="008151C1" w:rsidRDefault="008151C1" w:rsidP="004E1D9C">
    <w:pPr>
      <w:pStyle w:val="Header"/>
      <w:pBdr>
        <w:bottom w:val="single" w:sz="4" w:space="1" w:color="auto"/>
      </w:pBdr>
      <w:ind w:firstLine="0"/>
    </w:pPr>
  </w:p>
  <w:p w14:paraId="0ED813F2" w14:textId="72C89E82" w:rsidR="008151C1" w:rsidRDefault="008151C1" w:rsidP="004E1D9C">
    <w:pPr>
      <w:pStyle w:val="Header"/>
      <w:pBdr>
        <w:bottom w:val="single" w:sz="4" w:space="1" w:color="auto"/>
      </w:pBdr>
      <w:ind w:firstLine="0"/>
    </w:pPr>
    <w:r>
      <w:t xml:space="preserve">THIẾT KẾ HỆ THỐNG </w:t>
    </w:r>
    <w:r w:rsidR="00561BAB">
      <w:t>ĐIỂM DANH SINH VIÊN BẰNG VÂN TA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B55B5F"/>
    <w:multiLevelType w:val="hybridMultilevel"/>
    <w:tmpl w:val="1480C618"/>
    <w:lvl w:ilvl="0" w:tplc="223A54D6">
      <w:start w:val="1"/>
      <w:numFmt w:val="bullet"/>
      <w:lvlText w:val="-"/>
      <w:lvlJc w:val="left"/>
      <w:pPr>
        <w:ind w:left="360" w:hanging="360"/>
      </w:pPr>
      <w:rPr>
        <w:rFonts w:ascii="Times New Roman" w:eastAsiaTheme="minorHAnsi"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 w15:restartNumberingAfterBreak="0">
    <w:nsid w:val="0B172C05"/>
    <w:multiLevelType w:val="hybridMultilevel"/>
    <w:tmpl w:val="1C02C044"/>
    <w:lvl w:ilvl="0" w:tplc="223A54D6">
      <w:start w:val="1"/>
      <w:numFmt w:val="bullet"/>
      <w:lvlText w:val="-"/>
      <w:lvlJc w:val="left"/>
      <w:pPr>
        <w:ind w:left="360" w:hanging="360"/>
      </w:pPr>
      <w:rPr>
        <w:rFonts w:ascii="Times New Roman" w:eastAsiaTheme="minorHAnsi"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15:restartNumberingAfterBreak="0">
    <w:nsid w:val="11B6372E"/>
    <w:multiLevelType w:val="hybridMultilevel"/>
    <w:tmpl w:val="1942823E"/>
    <w:lvl w:ilvl="0" w:tplc="223A54D6">
      <w:start w:val="1"/>
      <w:numFmt w:val="bullet"/>
      <w:lvlText w:val="-"/>
      <w:lvlJc w:val="left"/>
      <w:pPr>
        <w:ind w:left="360" w:hanging="360"/>
      </w:pPr>
      <w:rPr>
        <w:rFonts w:ascii="Times New Roman" w:eastAsiaTheme="minorHAnsi"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15:restartNumberingAfterBreak="0">
    <w:nsid w:val="13443F69"/>
    <w:multiLevelType w:val="hybridMultilevel"/>
    <w:tmpl w:val="AAA05F00"/>
    <w:lvl w:ilvl="0" w:tplc="223A54D6">
      <w:start w:val="1"/>
      <w:numFmt w:val="bullet"/>
      <w:lvlText w:val="-"/>
      <w:lvlJc w:val="left"/>
      <w:pPr>
        <w:ind w:left="360" w:hanging="360"/>
      </w:pPr>
      <w:rPr>
        <w:rFonts w:ascii="Times New Roman" w:eastAsiaTheme="minorHAnsi"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15:restartNumberingAfterBreak="0">
    <w:nsid w:val="15DD71C9"/>
    <w:multiLevelType w:val="hybridMultilevel"/>
    <w:tmpl w:val="11DEB150"/>
    <w:lvl w:ilvl="0" w:tplc="223A54D6">
      <w:start w:val="1"/>
      <w:numFmt w:val="bullet"/>
      <w:lvlText w:val="-"/>
      <w:lvlJc w:val="left"/>
      <w:pPr>
        <w:ind w:left="360" w:hanging="360"/>
      </w:pPr>
      <w:rPr>
        <w:rFonts w:ascii="Times New Roman" w:eastAsiaTheme="minorHAnsi"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15:restartNumberingAfterBreak="0">
    <w:nsid w:val="16E2050C"/>
    <w:multiLevelType w:val="hybridMultilevel"/>
    <w:tmpl w:val="9ECEF4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8C61851"/>
    <w:multiLevelType w:val="hybridMultilevel"/>
    <w:tmpl w:val="18FCC9F0"/>
    <w:lvl w:ilvl="0" w:tplc="223A54D6">
      <w:start w:val="1"/>
      <w:numFmt w:val="bullet"/>
      <w:lvlText w:val="-"/>
      <w:lvlJc w:val="left"/>
      <w:pPr>
        <w:ind w:left="360" w:hanging="360"/>
      </w:pPr>
      <w:rPr>
        <w:rFonts w:ascii="Times New Roman" w:eastAsiaTheme="minorHAnsi"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15:restartNumberingAfterBreak="0">
    <w:nsid w:val="1CFC37B9"/>
    <w:multiLevelType w:val="hybridMultilevel"/>
    <w:tmpl w:val="03A63824"/>
    <w:lvl w:ilvl="0" w:tplc="223A54D6">
      <w:start w:val="1"/>
      <w:numFmt w:val="bullet"/>
      <w:lvlText w:val="-"/>
      <w:lvlJc w:val="left"/>
      <w:pPr>
        <w:ind w:left="360" w:hanging="360"/>
      </w:pPr>
      <w:rPr>
        <w:rFonts w:ascii="Times New Roman" w:eastAsiaTheme="minorHAnsi"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15:restartNumberingAfterBreak="0">
    <w:nsid w:val="215C0163"/>
    <w:multiLevelType w:val="hybridMultilevel"/>
    <w:tmpl w:val="BF2A361E"/>
    <w:lvl w:ilvl="0" w:tplc="223A54D6">
      <w:start w:val="1"/>
      <w:numFmt w:val="bullet"/>
      <w:lvlText w:val="-"/>
      <w:lvlJc w:val="left"/>
      <w:pPr>
        <w:ind w:left="36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C253270"/>
    <w:multiLevelType w:val="hybridMultilevel"/>
    <w:tmpl w:val="75FE2292"/>
    <w:lvl w:ilvl="0" w:tplc="223A54D6">
      <w:start w:val="1"/>
      <w:numFmt w:val="bullet"/>
      <w:lvlText w:val="-"/>
      <w:lvlJc w:val="left"/>
      <w:pPr>
        <w:ind w:left="360" w:hanging="360"/>
      </w:pPr>
      <w:rPr>
        <w:rFonts w:ascii="Times New Roman" w:eastAsiaTheme="minorHAnsi"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15:restartNumberingAfterBreak="0">
    <w:nsid w:val="30FB373E"/>
    <w:multiLevelType w:val="hybridMultilevel"/>
    <w:tmpl w:val="FE78F13C"/>
    <w:lvl w:ilvl="0" w:tplc="223A54D6">
      <w:start w:val="1"/>
      <w:numFmt w:val="bullet"/>
      <w:lvlText w:val="-"/>
      <w:lvlJc w:val="left"/>
      <w:pPr>
        <w:ind w:left="360" w:hanging="360"/>
      </w:pPr>
      <w:rPr>
        <w:rFonts w:ascii="Times New Roman" w:eastAsiaTheme="minorHAnsi"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15:restartNumberingAfterBreak="0">
    <w:nsid w:val="3E0F1061"/>
    <w:multiLevelType w:val="hybridMultilevel"/>
    <w:tmpl w:val="30EAD0E2"/>
    <w:lvl w:ilvl="0" w:tplc="223A54D6">
      <w:start w:val="1"/>
      <w:numFmt w:val="bullet"/>
      <w:lvlText w:val="-"/>
      <w:lvlJc w:val="left"/>
      <w:pPr>
        <w:ind w:left="360" w:hanging="360"/>
      </w:pPr>
      <w:rPr>
        <w:rFonts w:ascii="Times New Roman" w:eastAsiaTheme="minorHAnsi"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42835C72"/>
    <w:multiLevelType w:val="hybridMultilevel"/>
    <w:tmpl w:val="9CD2B524"/>
    <w:lvl w:ilvl="0" w:tplc="223A54D6">
      <w:start w:val="1"/>
      <w:numFmt w:val="bullet"/>
      <w:lvlText w:val="-"/>
      <w:lvlJc w:val="left"/>
      <w:pPr>
        <w:ind w:left="360" w:hanging="360"/>
      </w:pPr>
      <w:rPr>
        <w:rFonts w:ascii="Times New Roman" w:eastAsiaTheme="minorHAnsi"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46E86AEC"/>
    <w:multiLevelType w:val="hybridMultilevel"/>
    <w:tmpl w:val="5308CE32"/>
    <w:lvl w:ilvl="0" w:tplc="223A54D6">
      <w:start w:val="1"/>
      <w:numFmt w:val="bullet"/>
      <w:lvlText w:val="-"/>
      <w:lvlJc w:val="left"/>
      <w:pPr>
        <w:ind w:left="360" w:hanging="360"/>
      </w:pPr>
      <w:rPr>
        <w:rFonts w:ascii="Times New Roman" w:eastAsiaTheme="minorHAnsi"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4731752C"/>
    <w:multiLevelType w:val="hybridMultilevel"/>
    <w:tmpl w:val="B5F4EC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A3C2360"/>
    <w:multiLevelType w:val="hybridMultilevel"/>
    <w:tmpl w:val="813EC7E2"/>
    <w:lvl w:ilvl="0" w:tplc="223A54D6">
      <w:start w:val="1"/>
      <w:numFmt w:val="bullet"/>
      <w:lvlText w:val="-"/>
      <w:lvlJc w:val="left"/>
      <w:pPr>
        <w:ind w:left="360" w:hanging="360"/>
      </w:pPr>
      <w:rPr>
        <w:rFonts w:ascii="Times New Roman" w:eastAsiaTheme="minorHAnsi"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15:restartNumberingAfterBreak="0">
    <w:nsid w:val="4B9D1CEB"/>
    <w:multiLevelType w:val="hybridMultilevel"/>
    <w:tmpl w:val="49E42404"/>
    <w:lvl w:ilvl="0" w:tplc="223A54D6">
      <w:start w:val="1"/>
      <w:numFmt w:val="bullet"/>
      <w:lvlText w:val="-"/>
      <w:lvlJc w:val="left"/>
      <w:pPr>
        <w:ind w:left="360" w:hanging="360"/>
      </w:pPr>
      <w:rPr>
        <w:rFonts w:ascii="Times New Roman" w:eastAsiaTheme="minorHAnsi"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4D3B1277"/>
    <w:multiLevelType w:val="hybridMultilevel"/>
    <w:tmpl w:val="3004917E"/>
    <w:lvl w:ilvl="0" w:tplc="223A54D6">
      <w:start w:val="1"/>
      <w:numFmt w:val="bullet"/>
      <w:lvlText w:val="-"/>
      <w:lvlJc w:val="left"/>
      <w:pPr>
        <w:ind w:left="360" w:hanging="360"/>
      </w:pPr>
      <w:rPr>
        <w:rFonts w:ascii="Times New Roman" w:eastAsiaTheme="minorHAnsi"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15:restartNumberingAfterBreak="0">
    <w:nsid w:val="54687105"/>
    <w:multiLevelType w:val="hybridMultilevel"/>
    <w:tmpl w:val="371C9ED8"/>
    <w:lvl w:ilvl="0" w:tplc="223A54D6">
      <w:start w:val="1"/>
      <w:numFmt w:val="bullet"/>
      <w:lvlText w:val="-"/>
      <w:lvlJc w:val="left"/>
      <w:pPr>
        <w:ind w:left="360" w:hanging="360"/>
      </w:pPr>
      <w:rPr>
        <w:rFonts w:ascii="Times New Roman" w:eastAsiaTheme="minorHAnsi"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15:restartNumberingAfterBreak="0">
    <w:nsid w:val="5866799F"/>
    <w:multiLevelType w:val="hybridMultilevel"/>
    <w:tmpl w:val="55E6CC16"/>
    <w:lvl w:ilvl="0" w:tplc="223A54D6">
      <w:start w:val="1"/>
      <w:numFmt w:val="bullet"/>
      <w:lvlText w:val="-"/>
      <w:lvlJc w:val="left"/>
      <w:pPr>
        <w:ind w:left="360" w:hanging="360"/>
      </w:pPr>
      <w:rPr>
        <w:rFonts w:ascii="Times New Roman" w:eastAsiaTheme="minorHAnsi"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15:restartNumberingAfterBreak="0">
    <w:nsid w:val="5E757532"/>
    <w:multiLevelType w:val="hybridMultilevel"/>
    <w:tmpl w:val="9F88B17C"/>
    <w:lvl w:ilvl="0" w:tplc="223A54D6">
      <w:start w:val="1"/>
      <w:numFmt w:val="bullet"/>
      <w:lvlText w:val="-"/>
      <w:lvlJc w:val="left"/>
      <w:pPr>
        <w:ind w:left="360" w:hanging="360"/>
      </w:pPr>
      <w:rPr>
        <w:rFonts w:ascii="Times New Roman" w:eastAsiaTheme="minorHAnsi"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606017D9"/>
    <w:multiLevelType w:val="hybridMultilevel"/>
    <w:tmpl w:val="0C206B40"/>
    <w:lvl w:ilvl="0" w:tplc="223A54D6">
      <w:start w:val="1"/>
      <w:numFmt w:val="bullet"/>
      <w:lvlText w:val="-"/>
      <w:lvlJc w:val="left"/>
      <w:pPr>
        <w:ind w:left="360" w:hanging="360"/>
      </w:pPr>
      <w:rPr>
        <w:rFonts w:ascii="Times New Roman" w:eastAsiaTheme="minorHAnsi"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15:restartNumberingAfterBreak="0">
    <w:nsid w:val="6E1C6A89"/>
    <w:multiLevelType w:val="hybridMultilevel"/>
    <w:tmpl w:val="9F0E573C"/>
    <w:lvl w:ilvl="0" w:tplc="223A54D6">
      <w:start w:val="1"/>
      <w:numFmt w:val="bullet"/>
      <w:lvlText w:val="-"/>
      <w:lvlJc w:val="left"/>
      <w:pPr>
        <w:ind w:left="360" w:hanging="360"/>
      </w:pPr>
      <w:rPr>
        <w:rFonts w:ascii="Times New Roman" w:eastAsiaTheme="minorHAnsi"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15:restartNumberingAfterBreak="0">
    <w:nsid w:val="7AD80CB7"/>
    <w:multiLevelType w:val="hybridMultilevel"/>
    <w:tmpl w:val="14F66A9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15:restartNumberingAfterBreak="0">
    <w:nsid w:val="7B1777C2"/>
    <w:multiLevelType w:val="multilevel"/>
    <w:tmpl w:val="4EE65B4C"/>
    <w:lvl w:ilvl="0">
      <w:start w:val="1"/>
      <w:numFmt w:val="decimal"/>
      <w:lvlText w:val="%1."/>
      <w:lvlJc w:val="left"/>
      <w:pPr>
        <w:ind w:left="360" w:hanging="360"/>
      </w:pPr>
      <w:rPr>
        <w:rFonts w:hint="default"/>
      </w:rPr>
    </w:lvl>
    <w:lvl w:ilvl="1">
      <w:start w:val="1"/>
      <w:numFmt w:val="decimal"/>
      <w:isLgl/>
      <w:lvlText w:val="%1.%2"/>
      <w:lvlJc w:val="left"/>
      <w:pPr>
        <w:ind w:left="588" w:hanging="588"/>
      </w:pPr>
      <w:rPr>
        <w:rFonts w:hint="default"/>
      </w:rPr>
    </w:lvl>
    <w:lvl w:ilvl="2">
      <w:start w:val="2"/>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25" w15:restartNumberingAfterBreak="0">
    <w:nsid w:val="7EAA0D97"/>
    <w:multiLevelType w:val="hybridMultilevel"/>
    <w:tmpl w:val="669A8FBC"/>
    <w:lvl w:ilvl="0" w:tplc="223A54D6">
      <w:start w:val="1"/>
      <w:numFmt w:val="bullet"/>
      <w:lvlText w:val="-"/>
      <w:lvlJc w:val="left"/>
      <w:pPr>
        <w:ind w:left="360" w:hanging="360"/>
      </w:pPr>
      <w:rPr>
        <w:rFonts w:ascii="Times New Roman" w:eastAsiaTheme="minorHAnsi"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7"/>
  </w:num>
  <w:num w:numId="2">
    <w:abstractNumId w:val="2"/>
  </w:num>
  <w:num w:numId="3">
    <w:abstractNumId w:val="19"/>
  </w:num>
  <w:num w:numId="4">
    <w:abstractNumId w:val="14"/>
  </w:num>
  <w:num w:numId="5">
    <w:abstractNumId w:val="25"/>
  </w:num>
  <w:num w:numId="6">
    <w:abstractNumId w:val="22"/>
  </w:num>
  <w:num w:numId="7">
    <w:abstractNumId w:val="4"/>
  </w:num>
  <w:num w:numId="8">
    <w:abstractNumId w:val="7"/>
  </w:num>
  <w:num w:numId="9">
    <w:abstractNumId w:val="10"/>
  </w:num>
  <w:num w:numId="10">
    <w:abstractNumId w:val="1"/>
  </w:num>
  <w:num w:numId="11">
    <w:abstractNumId w:val="3"/>
  </w:num>
  <w:num w:numId="12">
    <w:abstractNumId w:val="15"/>
  </w:num>
  <w:num w:numId="13">
    <w:abstractNumId w:val="13"/>
  </w:num>
  <w:num w:numId="14">
    <w:abstractNumId w:val="0"/>
  </w:num>
  <w:num w:numId="15">
    <w:abstractNumId w:val="6"/>
  </w:num>
  <w:num w:numId="16">
    <w:abstractNumId w:val="9"/>
  </w:num>
  <w:num w:numId="17">
    <w:abstractNumId w:val="18"/>
  </w:num>
  <w:num w:numId="18">
    <w:abstractNumId w:val="21"/>
  </w:num>
  <w:num w:numId="19">
    <w:abstractNumId w:val="16"/>
  </w:num>
  <w:num w:numId="20">
    <w:abstractNumId w:val="11"/>
  </w:num>
  <w:num w:numId="21">
    <w:abstractNumId w:val="23"/>
  </w:num>
  <w:num w:numId="22">
    <w:abstractNumId w:val="24"/>
  </w:num>
  <w:num w:numId="23">
    <w:abstractNumId w:val="8"/>
  </w:num>
  <w:num w:numId="24">
    <w:abstractNumId w:val="12"/>
  </w:num>
  <w:num w:numId="25">
    <w:abstractNumId w:val="5"/>
  </w:num>
  <w:num w:numId="26">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1D9C"/>
    <w:rsid w:val="0001400B"/>
    <w:rsid w:val="00022D40"/>
    <w:rsid w:val="000637CF"/>
    <w:rsid w:val="000A04C0"/>
    <w:rsid w:val="000A35AC"/>
    <w:rsid w:val="000A4989"/>
    <w:rsid w:val="000C0E69"/>
    <w:rsid w:val="000C7887"/>
    <w:rsid w:val="000F32F3"/>
    <w:rsid w:val="000F7E58"/>
    <w:rsid w:val="00100EA0"/>
    <w:rsid w:val="00132B8F"/>
    <w:rsid w:val="001415B2"/>
    <w:rsid w:val="00145305"/>
    <w:rsid w:val="00170542"/>
    <w:rsid w:val="00172DA0"/>
    <w:rsid w:val="001817B0"/>
    <w:rsid w:val="001919EE"/>
    <w:rsid w:val="001C4667"/>
    <w:rsid w:val="001E3D7F"/>
    <w:rsid w:val="001E45CE"/>
    <w:rsid w:val="001F70DC"/>
    <w:rsid w:val="00240408"/>
    <w:rsid w:val="00284FD9"/>
    <w:rsid w:val="00285BBF"/>
    <w:rsid w:val="002907CA"/>
    <w:rsid w:val="00294BC9"/>
    <w:rsid w:val="002B10BD"/>
    <w:rsid w:val="002B4936"/>
    <w:rsid w:val="002B5C8D"/>
    <w:rsid w:val="002F50DA"/>
    <w:rsid w:val="003028EB"/>
    <w:rsid w:val="00323B7D"/>
    <w:rsid w:val="00331E13"/>
    <w:rsid w:val="00342DF1"/>
    <w:rsid w:val="003549B2"/>
    <w:rsid w:val="00361B66"/>
    <w:rsid w:val="0037070C"/>
    <w:rsid w:val="00383901"/>
    <w:rsid w:val="003851ED"/>
    <w:rsid w:val="0039433B"/>
    <w:rsid w:val="003959A6"/>
    <w:rsid w:val="003979EF"/>
    <w:rsid w:val="003B651A"/>
    <w:rsid w:val="003C109C"/>
    <w:rsid w:val="003C2414"/>
    <w:rsid w:val="003D09A9"/>
    <w:rsid w:val="003D51D1"/>
    <w:rsid w:val="003E02ED"/>
    <w:rsid w:val="003F175C"/>
    <w:rsid w:val="0044262B"/>
    <w:rsid w:val="004512F3"/>
    <w:rsid w:val="00452331"/>
    <w:rsid w:val="004531A9"/>
    <w:rsid w:val="004541D7"/>
    <w:rsid w:val="00455E41"/>
    <w:rsid w:val="004565E5"/>
    <w:rsid w:val="00465657"/>
    <w:rsid w:val="00473073"/>
    <w:rsid w:val="004758D0"/>
    <w:rsid w:val="00477A85"/>
    <w:rsid w:val="004B6021"/>
    <w:rsid w:val="004C6989"/>
    <w:rsid w:val="004D6EC8"/>
    <w:rsid w:val="004E073A"/>
    <w:rsid w:val="004E1D9C"/>
    <w:rsid w:val="004F5BAD"/>
    <w:rsid w:val="005028EC"/>
    <w:rsid w:val="00507498"/>
    <w:rsid w:val="005101B4"/>
    <w:rsid w:val="00517182"/>
    <w:rsid w:val="00526B30"/>
    <w:rsid w:val="00545826"/>
    <w:rsid w:val="00551B79"/>
    <w:rsid w:val="00561798"/>
    <w:rsid w:val="00561BAB"/>
    <w:rsid w:val="005859A5"/>
    <w:rsid w:val="0059783C"/>
    <w:rsid w:val="005A36D9"/>
    <w:rsid w:val="005A693A"/>
    <w:rsid w:val="005C13B5"/>
    <w:rsid w:val="005D22F2"/>
    <w:rsid w:val="005F318D"/>
    <w:rsid w:val="00610C8C"/>
    <w:rsid w:val="006213C3"/>
    <w:rsid w:val="006336C7"/>
    <w:rsid w:val="00635434"/>
    <w:rsid w:val="00647CF1"/>
    <w:rsid w:val="0065349B"/>
    <w:rsid w:val="00660D4E"/>
    <w:rsid w:val="00662910"/>
    <w:rsid w:val="00663E4C"/>
    <w:rsid w:val="006A688B"/>
    <w:rsid w:val="006B5333"/>
    <w:rsid w:val="006D1720"/>
    <w:rsid w:val="006E30B6"/>
    <w:rsid w:val="00707CF9"/>
    <w:rsid w:val="00716D32"/>
    <w:rsid w:val="00760E76"/>
    <w:rsid w:val="00766A82"/>
    <w:rsid w:val="00792DEE"/>
    <w:rsid w:val="007D6E3F"/>
    <w:rsid w:val="007E0D39"/>
    <w:rsid w:val="007E778E"/>
    <w:rsid w:val="007F3848"/>
    <w:rsid w:val="00806F18"/>
    <w:rsid w:val="008079AE"/>
    <w:rsid w:val="008151C1"/>
    <w:rsid w:val="00821A41"/>
    <w:rsid w:val="00824CB8"/>
    <w:rsid w:val="00827823"/>
    <w:rsid w:val="0083273B"/>
    <w:rsid w:val="00841197"/>
    <w:rsid w:val="00846767"/>
    <w:rsid w:val="00853FEF"/>
    <w:rsid w:val="00855464"/>
    <w:rsid w:val="00883FC6"/>
    <w:rsid w:val="00892B2A"/>
    <w:rsid w:val="008A66A3"/>
    <w:rsid w:val="008B78C5"/>
    <w:rsid w:val="008C24F4"/>
    <w:rsid w:val="008D0544"/>
    <w:rsid w:val="008E4B98"/>
    <w:rsid w:val="008F308F"/>
    <w:rsid w:val="008F3DA0"/>
    <w:rsid w:val="009223DC"/>
    <w:rsid w:val="00922A10"/>
    <w:rsid w:val="00927530"/>
    <w:rsid w:val="00932197"/>
    <w:rsid w:val="009430FC"/>
    <w:rsid w:val="00943368"/>
    <w:rsid w:val="0097699C"/>
    <w:rsid w:val="0098117C"/>
    <w:rsid w:val="00993E8B"/>
    <w:rsid w:val="009B2112"/>
    <w:rsid w:val="009B4787"/>
    <w:rsid w:val="009D5FCC"/>
    <w:rsid w:val="009D6779"/>
    <w:rsid w:val="009E091B"/>
    <w:rsid w:val="009F3630"/>
    <w:rsid w:val="00A06D14"/>
    <w:rsid w:val="00A301B9"/>
    <w:rsid w:val="00A30E86"/>
    <w:rsid w:val="00A432AA"/>
    <w:rsid w:val="00A4755C"/>
    <w:rsid w:val="00A54238"/>
    <w:rsid w:val="00A614E4"/>
    <w:rsid w:val="00A71037"/>
    <w:rsid w:val="00AD6D8D"/>
    <w:rsid w:val="00AE1508"/>
    <w:rsid w:val="00AE29AF"/>
    <w:rsid w:val="00B017FA"/>
    <w:rsid w:val="00B064CC"/>
    <w:rsid w:val="00B10E30"/>
    <w:rsid w:val="00B24970"/>
    <w:rsid w:val="00B24CA4"/>
    <w:rsid w:val="00B40E71"/>
    <w:rsid w:val="00B53B9F"/>
    <w:rsid w:val="00B53EAD"/>
    <w:rsid w:val="00B57ED8"/>
    <w:rsid w:val="00B8392E"/>
    <w:rsid w:val="00B93D24"/>
    <w:rsid w:val="00B969FF"/>
    <w:rsid w:val="00BA04A6"/>
    <w:rsid w:val="00BA57AA"/>
    <w:rsid w:val="00BD3E90"/>
    <w:rsid w:val="00BE0170"/>
    <w:rsid w:val="00BE2717"/>
    <w:rsid w:val="00BE2CB7"/>
    <w:rsid w:val="00C03460"/>
    <w:rsid w:val="00C04463"/>
    <w:rsid w:val="00C070D0"/>
    <w:rsid w:val="00C112D6"/>
    <w:rsid w:val="00C126C1"/>
    <w:rsid w:val="00C1401B"/>
    <w:rsid w:val="00C14C15"/>
    <w:rsid w:val="00C21BE5"/>
    <w:rsid w:val="00C42580"/>
    <w:rsid w:val="00C4391A"/>
    <w:rsid w:val="00C464DE"/>
    <w:rsid w:val="00C90862"/>
    <w:rsid w:val="00CB22F4"/>
    <w:rsid w:val="00CD5C07"/>
    <w:rsid w:val="00CE30C5"/>
    <w:rsid w:val="00D00FDF"/>
    <w:rsid w:val="00D11B14"/>
    <w:rsid w:val="00D255CA"/>
    <w:rsid w:val="00D30015"/>
    <w:rsid w:val="00D36D1C"/>
    <w:rsid w:val="00D37AE9"/>
    <w:rsid w:val="00D51C9D"/>
    <w:rsid w:val="00D85699"/>
    <w:rsid w:val="00DC613D"/>
    <w:rsid w:val="00DC7BF1"/>
    <w:rsid w:val="00DE3090"/>
    <w:rsid w:val="00DE7268"/>
    <w:rsid w:val="00DF6716"/>
    <w:rsid w:val="00E03654"/>
    <w:rsid w:val="00E06E8B"/>
    <w:rsid w:val="00E16042"/>
    <w:rsid w:val="00E16A07"/>
    <w:rsid w:val="00E17104"/>
    <w:rsid w:val="00E26FDB"/>
    <w:rsid w:val="00E44D3E"/>
    <w:rsid w:val="00E931C3"/>
    <w:rsid w:val="00EB44A7"/>
    <w:rsid w:val="00EB6668"/>
    <w:rsid w:val="00F06627"/>
    <w:rsid w:val="00F11E22"/>
    <w:rsid w:val="00F42EEA"/>
    <w:rsid w:val="00F815BB"/>
    <w:rsid w:val="00F8289B"/>
    <w:rsid w:val="00F86E2B"/>
    <w:rsid w:val="00F92CDD"/>
    <w:rsid w:val="00FA187E"/>
    <w:rsid w:val="00FA7F8D"/>
    <w:rsid w:val="00FC2F07"/>
    <w:rsid w:val="00FC6DB5"/>
    <w:rsid w:val="00FC7603"/>
    <w:rsid w:val="00FD377A"/>
    <w:rsid w:val="00FE540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093EF6F"/>
  <w15:chartTrackingRefBased/>
  <w15:docId w15:val="{15D40CE0-D494-40CB-908D-366DB9F9BF8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rsid w:val="00DC7BF1"/>
    <w:pPr>
      <w:spacing w:after="0" w:line="360" w:lineRule="auto"/>
      <w:ind w:firstLine="567"/>
      <w:jc w:val="both"/>
    </w:pPr>
    <w:rPr>
      <w:rFonts w:ascii="Times New Roman" w:eastAsia="Calibri" w:hAnsi="Times New Roman" w:cs="Times New Roman"/>
      <w:sz w:val="26"/>
    </w:rPr>
  </w:style>
  <w:style w:type="paragraph" w:styleId="Heading1">
    <w:name w:val="heading 1"/>
    <w:basedOn w:val="Normal"/>
    <w:next w:val="Normal"/>
    <w:link w:val="Heading1Char"/>
    <w:uiPriority w:val="9"/>
    <w:qFormat/>
    <w:rsid w:val="00DC7BF1"/>
    <w:pPr>
      <w:keepNext/>
      <w:keepLines/>
      <w:spacing w:before="24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semiHidden/>
    <w:unhideWhenUsed/>
    <w:qFormat/>
    <w:rsid w:val="00DC7BF1"/>
    <w:pPr>
      <w:keepNext/>
      <w:keepLines/>
      <w:spacing w:before="40"/>
      <w:outlineLvl w:val="1"/>
    </w:pPr>
    <w:rPr>
      <w:rFonts w:asciiTheme="majorHAnsi" w:eastAsiaTheme="majorEastAsia" w:hAnsiTheme="majorHAnsi" w:cstheme="majorBidi"/>
      <w:color w:val="2E74B5" w:themeColor="accent1" w:themeShade="BF"/>
      <w:szCs w:val="26"/>
    </w:rPr>
  </w:style>
  <w:style w:type="paragraph" w:styleId="Heading3">
    <w:name w:val="heading 3"/>
    <w:basedOn w:val="Normal"/>
    <w:next w:val="Normal"/>
    <w:link w:val="Heading3Char"/>
    <w:uiPriority w:val="9"/>
    <w:semiHidden/>
    <w:unhideWhenUsed/>
    <w:qFormat/>
    <w:rsid w:val="00DC7BF1"/>
    <w:pPr>
      <w:keepNext/>
      <w:keepLines/>
      <w:spacing w:before="4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a">
    <w:name w:val="Bìa"/>
    <w:qFormat/>
    <w:rsid w:val="004E1D9C"/>
    <w:pPr>
      <w:spacing w:after="200" w:line="276" w:lineRule="auto"/>
      <w:jc w:val="center"/>
    </w:pPr>
    <w:rPr>
      <w:rFonts w:ascii="Times New Roman" w:eastAsia="Calibri" w:hAnsi="Times New Roman" w:cs="Times New Roman"/>
      <w:sz w:val="26"/>
    </w:rPr>
  </w:style>
  <w:style w:type="paragraph" w:styleId="Header">
    <w:name w:val="header"/>
    <w:basedOn w:val="Normal"/>
    <w:link w:val="HeaderChar"/>
    <w:uiPriority w:val="99"/>
    <w:unhideWhenUsed/>
    <w:rsid w:val="004E1D9C"/>
    <w:pPr>
      <w:tabs>
        <w:tab w:val="center" w:pos="4680"/>
        <w:tab w:val="right" w:pos="9360"/>
      </w:tabs>
      <w:spacing w:line="240" w:lineRule="auto"/>
    </w:pPr>
  </w:style>
  <w:style w:type="character" w:customStyle="1" w:styleId="HeaderChar">
    <w:name w:val="Header Char"/>
    <w:basedOn w:val="DefaultParagraphFont"/>
    <w:link w:val="Header"/>
    <w:uiPriority w:val="99"/>
    <w:rsid w:val="004E1D9C"/>
    <w:rPr>
      <w:rFonts w:ascii="Times New Roman" w:eastAsia="Calibri" w:hAnsi="Times New Roman" w:cs="Times New Roman"/>
      <w:sz w:val="26"/>
    </w:rPr>
  </w:style>
  <w:style w:type="paragraph" w:styleId="Footer">
    <w:name w:val="footer"/>
    <w:basedOn w:val="Normal"/>
    <w:link w:val="FooterChar"/>
    <w:uiPriority w:val="99"/>
    <w:unhideWhenUsed/>
    <w:rsid w:val="004E1D9C"/>
    <w:pPr>
      <w:tabs>
        <w:tab w:val="center" w:pos="4680"/>
        <w:tab w:val="right" w:pos="9360"/>
      </w:tabs>
      <w:spacing w:line="240" w:lineRule="auto"/>
    </w:pPr>
  </w:style>
  <w:style w:type="character" w:customStyle="1" w:styleId="FooterChar">
    <w:name w:val="Footer Char"/>
    <w:basedOn w:val="DefaultParagraphFont"/>
    <w:link w:val="Footer"/>
    <w:uiPriority w:val="99"/>
    <w:rsid w:val="004E1D9C"/>
    <w:rPr>
      <w:rFonts w:ascii="Times New Roman" w:eastAsia="Calibri" w:hAnsi="Times New Roman" w:cs="Times New Roman"/>
      <w:sz w:val="26"/>
    </w:rPr>
  </w:style>
  <w:style w:type="paragraph" w:customStyle="1" w:styleId="Chuong">
    <w:name w:val="Chuong"/>
    <w:basedOn w:val="Normal"/>
    <w:link w:val="ChuongChar"/>
    <w:qFormat/>
    <w:rsid w:val="004E1D9C"/>
    <w:pPr>
      <w:ind w:firstLine="0"/>
      <w:jc w:val="center"/>
    </w:pPr>
    <w:rPr>
      <w:b/>
      <w:sz w:val="28"/>
    </w:rPr>
  </w:style>
  <w:style w:type="paragraph" w:customStyle="1" w:styleId="Muclon1">
    <w:name w:val="Muc lon 1"/>
    <w:basedOn w:val="Normal"/>
    <w:link w:val="Muclon1Char"/>
    <w:qFormat/>
    <w:rsid w:val="004E1D9C"/>
    <w:pPr>
      <w:ind w:firstLine="0"/>
      <w:jc w:val="left"/>
    </w:pPr>
    <w:rPr>
      <w:b/>
    </w:rPr>
  </w:style>
  <w:style w:type="character" w:customStyle="1" w:styleId="ChuongChar">
    <w:name w:val="Chuong Char"/>
    <w:basedOn w:val="DefaultParagraphFont"/>
    <w:link w:val="Chuong"/>
    <w:rsid w:val="004E1D9C"/>
    <w:rPr>
      <w:rFonts w:ascii="Times New Roman" w:eastAsia="Calibri" w:hAnsi="Times New Roman" w:cs="Times New Roman"/>
      <w:b/>
      <w:sz w:val="28"/>
    </w:rPr>
  </w:style>
  <w:style w:type="paragraph" w:styleId="ListParagraph">
    <w:name w:val="List Paragraph"/>
    <w:basedOn w:val="Normal"/>
    <w:uiPriority w:val="34"/>
    <w:qFormat/>
    <w:rsid w:val="004E1D9C"/>
    <w:pPr>
      <w:ind w:left="720"/>
      <w:contextualSpacing/>
    </w:pPr>
  </w:style>
  <w:style w:type="character" w:customStyle="1" w:styleId="Muclon1Char">
    <w:name w:val="Muc lon 1 Char"/>
    <w:basedOn w:val="DefaultParagraphFont"/>
    <w:link w:val="Muclon1"/>
    <w:rsid w:val="004E1D9C"/>
    <w:rPr>
      <w:rFonts w:ascii="Times New Roman" w:eastAsia="Calibri" w:hAnsi="Times New Roman" w:cs="Times New Roman"/>
      <w:b/>
      <w:sz w:val="26"/>
    </w:rPr>
  </w:style>
  <w:style w:type="paragraph" w:customStyle="1" w:styleId="Mucnho1">
    <w:name w:val="Muc nho 1"/>
    <w:basedOn w:val="Chuong"/>
    <w:link w:val="Mucnho1Char"/>
    <w:qFormat/>
    <w:rsid w:val="00DC7BF1"/>
    <w:pPr>
      <w:jc w:val="left"/>
    </w:pPr>
    <w:rPr>
      <w:i/>
      <w:sz w:val="26"/>
    </w:rPr>
  </w:style>
  <w:style w:type="character" w:customStyle="1" w:styleId="Heading1Char">
    <w:name w:val="Heading 1 Char"/>
    <w:basedOn w:val="DefaultParagraphFont"/>
    <w:link w:val="Heading1"/>
    <w:uiPriority w:val="9"/>
    <w:rsid w:val="00DC7BF1"/>
    <w:rPr>
      <w:rFonts w:asciiTheme="majorHAnsi" w:eastAsiaTheme="majorEastAsia" w:hAnsiTheme="majorHAnsi" w:cstheme="majorBidi"/>
      <w:color w:val="2E74B5" w:themeColor="accent1" w:themeShade="BF"/>
      <w:sz w:val="32"/>
      <w:szCs w:val="32"/>
    </w:rPr>
  </w:style>
  <w:style w:type="character" w:customStyle="1" w:styleId="Mucnho1Char">
    <w:name w:val="Muc nho 1 Char"/>
    <w:basedOn w:val="ChuongChar"/>
    <w:link w:val="Mucnho1"/>
    <w:rsid w:val="00DC7BF1"/>
    <w:rPr>
      <w:rFonts w:ascii="Times New Roman" w:eastAsia="Calibri" w:hAnsi="Times New Roman" w:cs="Times New Roman"/>
      <w:b/>
      <w:i/>
      <w:sz w:val="26"/>
    </w:rPr>
  </w:style>
  <w:style w:type="character" w:customStyle="1" w:styleId="Heading2Char">
    <w:name w:val="Heading 2 Char"/>
    <w:basedOn w:val="DefaultParagraphFont"/>
    <w:link w:val="Heading2"/>
    <w:uiPriority w:val="9"/>
    <w:semiHidden/>
    <w:rsid w:val="00DC7BF1"/>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semiHidden/>
    <w:rsid w:val="00DC7BF1"/>
    <w:rPr>
      <w:rFonts w:asciiTheme="majorHAnsi" w:eastAsiaTheme="majorEastAsia" w:hAnsiTheme="majorHAnsi" w:cstheme="majorBidi"/>
      <w:color w:val="1F4D78" w:themeColor="accent1" w:themeShade="7F"/>
      <w:sz w:val="24"/>
      <w:szCs w:val="24"/>
    </w:rPr>
  </w:style>
  <w:style w:type="paragraph" w:styleId="TOC1">
    <w:name w:val="toc 1"/>
    <w:basedOn w:val="Normal"/>
    <w:next w:val="Normal"/>
    <w:autoRedefine/>
    <w:uiPriority w:val="39"/>
    <w:unhideWhenUsed/>
    <w:rsid w:val="00DC7BF1"/>
    <w:pPr>
      <w:tabs>
        <w:tab w:val="right" w:leader="dot" w:pos="8778"/>
      </w:tabs>
      <w:spacing w:after="100"/>
      <w:ind w:firstLine="0"/>
    </w:pPr>
  </w:style>
  <w:style w:type="paragraph" w:styleId="TOC3">
    <w:name w:val="toc 3"/>
    <w:basedOn w:val="Normal"/>
    <w:next w:val="Normal"/>
    <w:autoRedefine/>
    <w:uiPriority w:val="39"/>
    <w:unhideWhenUsed/>
    <w:rsid w:val="00DC7BF1"/>
    <w:pPr>
      <w:spacing w:after="100"/>
      <w:ind w:left="520"/>
    </w:pPr>
  </w:style>
  <w:style w:type="paragraph" w:styleId="TOC2">
    <w:name w:val="toc 2"/>
    <w:basedOn w:val="Normal"/>
    <w:next w:val="Normal"/>
    <w:autoRedefine/>
    <w:uiPriority w:val="39"/>
    <w:unhideWhenUsed/>
    <w:rsid w:val="00DC7BF1"/>
    <w:pPr>
      <w:spacing w:after="100"/>
      <w:ind w:left="260"/>
    </w:pPr>
  </w:style>
  <w:style w:type="character" w:styleId="Hyperlink">
    <w:name w:val="Hyperlink"/>
    <w:basedOn w:val="DefaultParagraphFont"/>
    <w:uiPriority w:val="99"/>
    <w:unhideWhenUsed/>
    <w:rsid w:val="00DC7BF1"/>
    <w:rPr>
      <w:color w:val="0563C1" w:themeColor="hyperlink"/>
      <w:u w:val="single"/>
    </w:rPr>
  </w:style>
  <w:style w:type="paragraph" w:customStyle="1" w:styleId="Hinh">
    <w:name w:val="Hinh"/>
    <w:basedOn w:val="Normal"/>
    <w:link w:val="HinhChar"/>
    <w:qFormat/>
    <w:rsid w:val="00DC7BF1"/>
    <w:pPr>
      <w:ind w:firstLine="0"/>
      <w:jc w:val="center"/>
    </w:pPr>
    <w:rPr>
      <w:i/>
      <w:sz w:val="24"/>
    </w:rPr>
  </w:style>
  <w:style w:type="table" w:styleId="TableGrid">
    <w:name w:val="Table Grid"/>
    <w:basedOn w:val="TableNormal"/>
    <w:uiPriority w:val="39"/>
    <w:rsid w:val="00DC7BF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inhChar">
    <w:name w:val="Hinh Char"/>
    <w:basedOn w:val="DefaultParagraphFont"/>
    <w:link w:val="Hinh"/>
    <w:rsid w:val="00DC7BF1"/>
    <w:rPr>
      <w:rFonts w:ascii="Times New Roman" w:eastAsia="Calibri" w:hAnsi="Times New Roman" w:cs="Times New Roman"/>
      <w:i/>
      <w:sz w:val="24"/>
    </w:rPr>
  </w:style>
  <w:style w:type="paragraph" w:customStyle="1" w:styleId="Bng">
    <w:name w:val="Bảng"/>
    <w:basedOn w:val="Normal"/>
    <w:link w:val="BngChar"/>
    <w:qFormat/>
    <w:rsid w:val="00DC7BF1"/>
    <w:pPr>
      <w:jc w:val="center"/>
    </w:pPr>
    <w:rPr>
      <w:i/>
      <w:sz w:val="24"/>
    </w:rPr>
  </w:style>
  <w:style w:type="character" w:customStyle="1" w:styleId="BngChar">
    <w:name w:val="Bảng Char"/>
    <w:basedOn w:val="DefaultParagraphFont"/>
    <w:link w:val="Bng"/>
    <w:rsid w:val="00DC7BF1"/>
    <w:rPr>
      <w:rFonts w:ascii="Times New Roman" w:eastAsia="Calibri" w:hAnsi="Times New Roman" w:cs="Times New Roman"/>
      <w:i/>
      <w:sz w:val="24"/>
    </w:rPr>
  </w:style>
  <w:style w:type="paragraph" w:styleId="NoSpacing">
    <w:name w:val="No Spacing"/>
    <w:uiPriority w:val="1"/>
    <w:qFormat/>
    <w:rsid w:val="00A06D14"/>
    <w:pPr>
      <w:spacing w:after="0" w:line="240" w:lineRule="auto"/>
      <w:ind w:firstLine="567"/>
      <w:jc w:val="both"/>
    </w:pPr>
    <w:rPr>
      <w:rFonts w:ascii="Times New Roman" w:eastAsia="Calibri" w:hAnsi="Times New Roman" w:cs="Times New Roman"/>
      <w:sz w:val="26"/>
    </w:rPr>
  </w:style>
  <w:style w:type="paragraph" w:styleId="Caption">
    <w:name w:val="caption"/>
    <w:basedOn w:val="Normal"/>
    <w:next w:val="Normal"/>
    <w:uiPriority w:val="35"/>
    <w:unhideWhenUsed/>
    <w:qFormat/>
    <w:rsid w:val="00473073"/>
    <w:pPr>
      <w:spacing w:after="200" w:line="240" w:lineRule="auto"/>
      <w:ind w:firstLine="0"/>
    </w:pPr>
    <w:rPr>
      <w:rFonts w:eastAsiaTheme="minorHAnsi" w:cstheme="minorBidi"/>
      <w:i/>
      <w:iCs/>
      <w:color w:val="44546A" w:themeColor="text2"/>
      <w:sz w:val="18"/>
      <w:szCs w:val="18"/>
    </w:rPr>
  </w:style>
  <w:style w:type="character" w:styleId="UnresolvedMention">
    <w:name w:val="Unresolved Mention"/>
    <w:basedOn w:val="DefaultParagraphFont"/>
    <w:uiPriority w:val="99"/>
    <w:semiHidden/>
    <w:unhideWhenUsed/>
    <w:rsid w:val="00BD3E90"/>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26966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jpg"/><Relationship Id="rId18" Type="http://schemas.openxmlformats.org/officeDocument/2006/relationships/image" Target="media/image8.png"/><Relationship Id="rId26" Type="http://schemas.openxmlformats.org/officeDocument/2006/relationships/image" Target="media/image15.jpeg"/><Relationship Id="rId39" Type="http://schemas.openxmlformats.org/officeDocument/2006/relationships/fontTable" Target="fontTable.xml"/><Relationship Id="rId21" Type="http://schemas.openxmlformats.org/officeDocument/2006/relationships/image" Target="media/image11.jpg"/><Relationship Id="rId34" Type="http://schemas.openxmlformats.org/officeDocument/2006/relationships/image" Target="media/image22.png"/><Relationship Id="rId7" Type="http://schemas.openxmlformats.org/officeDocument/2006/relationships/endnotes" Target="endnotes.xml"/><Relationship Id="rId12" Type="http://schemas.openxmlformats.org/officeDocument/2006/relationships/image" Target="media/image2.jpg"/><Relationship Id="rId17" Type="http://schemas.openxmlformats.org/officeDocument/2006/relationships/image" Target="media/image7.png"/><Relationship Id="rId25" Type="http://schemas.openxmlformats.org/officeDocument/2006/relationships/hyperlink" Target="http://arduino.esp8266.com/stable/package_esp8266com_index.json" TargetMode="External"/><Relationship Id="rId33" Type="http://schemas.openxmlformats.org/officeDocument/2006/relationships/package" Target="embeddings/Microsoft_Visio_Drawing.vsdx"/><Relationship Id="rId38"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image" Target="media/image18.jp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png"/><Relationship Id="rId24" Type="http://schemas.openxmlformats.org/officeDocument/2006/relationships/image" Target="media/image14.jpeg"/><Relationship Id="rId32" Type="http://schemas.openxmlformats.org/officeDocument/2006/relationships/image" Target="media/image21.emf"/><Relationship Id="rId37" Type="http://schemas.openxmlformats.org/officeDocument/2006/relationships/hyperlink" Target="https://how2electronics.com" TargetMode="External"/><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3.jpeg"/><Relationship Id="rId28" Type="http://schemas.openxmlformats.org/officeDocument/2006/relationships/image" Target="media/image17.png"/><Relationship Id="rId36" Type="http://schemas.openxmlformats.org/officeDocument/2006/relationships/image" Target="media/image24.png"/><Relationship Id="rId10" Type="http://schemas.openxmlformats.org/officeDocument/2006/relationships/hyperlink" Target="file:///E:\PR6\2.%20Report\bc.docx" TargetMode="External"/><Relationship Id="rId19" Type="http://schemas.openxmlformats.org/officeDocument/2006/relationships/image" Target="media/image9.png"/><Relationship Id="rId31" Type="http://schemas.openxmlformats.org/officeDocument/2006/relationships/image" Target="media/image20.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4.jpg"/><Relationship Id="rId22" Type="http://schemas.openxmlformats.org/officeDocument/2006/relationships/image" Target="media/image12.jpg"/><Relationship Id="rId27" Type="http://schemas.openxmlformats.org/officeDocument/2006/relationships/image" Target="media/image16.jpeg"/><Relationship Id="rId30" Type="http://schemas.openxmlformats.org/officeDocument/2006/relationships/image" Target="media/image19.png"/><Relationship Id="rId35" Type="http://schemas.openxmlformats.org/officeDocument/2006/relationships/image" Target="media/image23.png"/><Relationship Id="rId8" Type="http://schemas.openxmlformats.org/officeDocument/2006/relationships/header" Target="header1.xml"/><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47862F2-93CF-4DE9-8AAD-F76014FDFCA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8</TotalTime>
  <Pages>47</Pages>
  <Words>6879</Words>
  <Characters>39216</Characters>
  <Application>Microsoft Office Word</Application>
  <DocSecurity>0</DocSecurity>
  <Lines>326</Lines>
  <Paragraphs>9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60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Q.HUY</dc:creator>
  <cp:keywords/>
  <dc:description/>
  <cp:lastModifiedBy>Phạm Minh Hiếu</cp:lastModifiedBy>
  <cp:revision>208</cp:revision>
  <dcterms:created xsi:type="dcterms:W3CDTF">2022-06-15T02:16:00Z</dcterms:created>
  <dcterms:modified xsi:type="dcterms:W3CDTF">2022-06-15T05:06:00Z</dcterms:modified>
</cp:coreProperties>
</file>